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Jeffrey Gerfen</w:t>
      </w:r>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rPr>
      </w:sdtEndPr>
      <w:sdtContent>
        <w:p w:rsidR="00521F0E" w:rsidRDefault="00521F0E">
          <w:pPr>
            <w:pStyle w:val="TOCHeading"/>
          </w:pPr>
          <w:r>
            <w:t>Contents</w:t>
          </w:r>
        </w:p>
        <w:p w:rsidR="00223580" w:rsidRDefault="00521F0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52990010" w:history="1">
            <w:r w:rsidR="00223580" w:rsidRPr="00CC4B3E">
              <w:rPr>
                <w:rStyle w:val="Hyperlink"/>
                <w:noProof/>
              </w:rPr>
              <w:t>Purpose</w:t>
            </w:r>
            <w:r w:rsidR="00223580">
              <w:rPr>
                <w:noProof/>
                <w:webHidden/>
              </w:rPr>
              <w:tab/>
            </w:r>
            <w:r w:rsidR="00223580">
              <w:rPr>
                <w:noProof/>
                <w:webHidden/>
              </w:rPr>
              <w:fldChar w:fldCharType="begin"/>
            </w:r>
            <w:r w:rsidR="00223580">
              <w:rPr>
                <w:noProof/>
                <w:webHidden/>
              </w:rPr>
              <w:instrText xml:space="preserve"> PAGEREF _Toc452990010 \h </w:instrText>
            </w:r>
            <w:r w:rsidR="00223580">
              <w:rPr>
                <w:noProof/>
                <w:webHidden/>
              </w:rPr>
            </w:r>
            <w:r w:rsidR="00223580">
              <w:rPr>
                <w:noProof/>
                <w:webHidden/>
              </w:rPr>
              <w:fldChar w:fldCharType="separate"/>
            </w:r>
            <w:r w:rsidR="00223580">
              <w:rPr>
                <w:noProof/>
                <w:webHidden/>
              </w:rPr>
              <w:t>1</w:t>
            </w:r>
            <w:r w:rsidR="00223580">
              <w:rPr>
                <w:noProof/>
                <w:webHidden/>
              </w:rPr>
              <w:fldChar w:fldCharType="end"/>
            </w:r>
          </w:hyperlink>
        </w:p>
        <w:p w:rsidR="00223580" w:rsidRDefault="00223580">
          <w:pPr>
            <w:pStyle w:val="TOC1"/>
            <w:tabs>
              <w:tab w:val="right" w:leader="dot" w:pos="9350"/>
            </w:tabs>
            <w:rPr>
              <w:rFonts w:eastAsiaTheme="minorEastAsia"/>
              <w:noProof/>
            </w:rPr>
          </w:pPr>
          <w:hyperlink w:anchor="_Toc452990011" w:history="1">
            <w:r w:rsidRPr="00CC4B3E">
              <w:rPr>
                <w:rStyle w:val="Hyperlink"/>
                <w:noProof/>
              </w:rPr>
              <w:t>System Requirements</w:t>
            </w:r>
            <w:r>
              <w:rPr>
                <w:noProof/>
                <w:webHidden/>
              </w:rPr>
              <w:tab/>
            </w:r>
            <w:r>
              <w:rPr>
                <w:noProof/>
                <w:webHidden/>
              </w:rPr>
              <w:fldChar w:fldCharType="begin"/>
            </w:r>
            <w:r>
              <w:rPr>
                <w:noProof/>
                <w:webHidden/>
              </w:rPr>
              <w:instrText xml:space="preserve"> PAGEREF _Toc452990011 \h </w:instrText>
            </w:r>
            <w:r>
              <w:rPr>
                <w:noProof/>
                <w:webHidden/>
              </w:rPr>
            </w:r>
            <w:r>
              <w:rPr>
                <w:noProof/>
                <w:webHidden/>
              </w:rPr>
              <w:fldChar w:fldCharType="separate"/>
            </w:r>
            <w:r>
              <w:rPr>
                <w:noProof/>
                <w:webHidden/>
              </w:rPr>
              <w:t>1</w:t>
            </w:r>
            <w:r>
              <w:rPr>
                <w:noProof/>
                <w:webHidden/>
              </w:rPr>
              <w:fldChar w:fldCharType="end"/>
            </w:r>
          </w:hyperlink>
        </w:p>
        <w:p w:rsidR="00223580" w:rsidRDefault="00223580">
          <w:pPr>
            <w:pStyle w:val="TOC1"/>
            <w:tabs>
              <w:tab w:val="right" w:leader="dot" w:pos="9350"/>
            </w:tabs>
            <w:rPr>
              <w:rFonts w:eastAsiaTheme="minorEastAsia"/>
              <w:noProof/>
            </w:rPr>
          </w:pPr>
          <w:hyperlink w:anchor="_Toc452990012" w:history="1">
            <w:r w:rsidRPr="00CC4B3E">
              <w:rPr>
                <w:rStyle w:val="Hyperlink"/>
                <w:noProof/>
              </w:rPr>
              <w:t>System Specifications</w:t>
            </w:r>
            <w:r>
              <w:rPr>
                <w:noProof/>
                <w:webHidden/>
              </w:rPr>
              <w:tab/>
            </w:r>
            <w:r>
              <w:rPr>
                <w:noProof/>
                <w:webHidden/>
              </w:rPr>
              <w:fldChar w:fldCharType="begin"/>
            </w:r>
            <w:r>
              <w:rPr>
                <w:noProof/>
                <w:webHidden/>
              </w:rPr>
              <w:instrText xml:space="preserve"> PAGEREF _Toc452990012 \h </w:instrText>
            </w:r>
            <w:r>
              <w:rPr>
                <w:noProof/>
                <w:webHidden/>
              </w:rPr>
            </w:r>
            <w:r>
              <w:rPr>
                <w:noProof/>
                <w:webHidden/>
              </w:rPr>
              <w:fldChar w:fldCharType="separate"/>
            </w:r>
            <w:r>
              <w:rPr>
                <w:noProof/>
                <w:webHidden/>
              </w:rPr>
              <w:t>1</w:t>
            </w:r>
            <w:r>
              <w:rPr>
                <w:noProof/>
                <w:webHidden/>
              </w:rPr>
              <w:fldChar w:fldCharType="end"/>
            </w:r>
          </w:hyperlink>
        </w:p>
        <w:p w:rsidR="00223580" w:rsidRDefault="00223580">
          <w:pPr>
            <w:pStyle w:val="TOC1"/>
            <w:tabs>
              <w:tab w:val="right" w:leader="dot" w:pos="9350"/>
            </w:tabs>
            <w:rPr>
              <w:rFonts w:eastAsiaTheme="minorEastAsia"/>
              <w:noProof/>
            </w:rPr>
          </w:pPr>
          <w:hyperlink w:anchor="_Toc452990013" w:history="1">
            <w:r w:rsidRPr="00CC4B3E">
              <w:rPr>
                <w:rStyle w:val="Hyperlink"/>
                <w:noProof/>
              </w:rPr>
              <w:t>System Architecture</w:t>
            </w:r>
            <w:r>
              <w:rPr>
                <w:noProof/>
                <w:webHidden/>
              </w:rPr>
              <w:tab/>
            </w:r>
            <w:r>
              <w:rPr>
                <w:noProof/>
                <w:webHidden/>
              </w:rPr>
              <w:fldChar w:fldCharType="begin"/>
            </w:r>
            <w:r>
              <w:rPr>
                <w:noProof/>
                <w:webHidden/>
              </w:rPr>
              <w:instrText xml:space="preserve"> PAGEREF _Toc452990013 \h </w:instrText>
            </w:r>
            <w:r>
              <w:rPr>
                <w:noProof/>
                <w:webHidden/>
              </w:rPr>
            </w:r>
            <w:r>
              <w:rPr>
                <w:noProof/>
                <w:webHidden/>
              </w:rPr>
              <w:fldChar w:fldCharType="separate"/>
            </w:r>
            <w:r>
              <w:rPr>
                <w:noProof/>
                <w:webHidden/>
              </w:rPr>
              <w:t>2</w:t>
            </w:r>
            <w:r>
              <w:rPr>
                <w:noProof/>
                <w:webHidden/>
              </w:rPr>
              <w:fldChar w:fldCharType="end"/>
            </w:r>
          </w:hyperlink>
        </w:p>
        <w:p w:rsidR="00223580" w:rsidRDefault="00223580">
          <w:pPr>
            <w:pStyle w:val="TOC2"/>
            <w:tabs>
              <w:tab w:val="right" w:leader="dot" w:pos="9350"/>
            </w:tabs>
            <w:rPr>
              <w:rFonts w:eastAsiaTheme="minorEastAsia"/>
              <w:noProof/>
            </w:rPr>
          </w:pPr>
          <w:hyperlink w:anchor="_Toc452990014" w:history="1">
            <w:r w:rsidRPr="00CC4B3E">
              <w:rPr>
                <w:rStyle w:val="Hyperlink"/>
                <w:noProof/>
              </w:rPr>
              <w:t>Hardware Overview</w:t>
            </w:r>
            <w:r>
              <w:rPr>
                <w:noProof/>
                <w:webHidden/>
              </w:rPr>
              <w:tab/>
            </w:r>
            <w:r>
              <w:rPr>
                <w:noProof/>
                <w:webHidden/>
              </w:rPr>
              <w:fldChar w:fldCharType="begin"/>
            </w:r>
            <w:r>
              <w:rPr>
                <w:noProof/>
                <w:webHidden/>
              </w:rPr>
              <w:instrText xml:space="preserve"> PAGEREF _Toc452990014 \h </w:instrText>
            </w:r>
            <w:r>
              <w:rPr>
                <w:noProof/>
                <w:webHidden/>
              </w:rPr>
            </w:r>
            <w:r>
              <w:rPr>
                <w:noProof/>
                <w:webHidden/>
              </w:rPr>
              <w:fldChar w:fldCharType="separate"/>
            </w:r>
            <w:r>
              <w:rPr>
                <w:noProof/>
                <w:webHidden/>
              </w:rPr>
              <w:t>2</w:t>
            </w:r>
            <w:r>
              <w:rPr>
                <w:noProof/>
                <w:webHidden/>
              </w:rPr>
              <w:fldChar w:fldCharType="end"/>
            </w:r>
          </w:hyperlink>
        </w:p>
        <w:p w:rsidR="00223580" w:rsidRDefault="00223580">
          <w:pPr>
            <w:pStyle w:val="TOC2"/>
            <w:tabs>
              <w:tab w:val="right" w:leader="dot" w:pos="9350"/>
            </w:tabs>
            <w:rPr>
              <w:rFonts w:eastAsiaTheme="minorEastAsia"/>
              <w:noProof/>
            </w:rPr>
          </w:pPr>
          <w:hyperlink w:anchor="_Toc452990015" w:history="1">
            <w:r w:rsidRPr="00CC4B3E">
              <w:rPr>
                <w:rStyle w:val="Hyperlink"/>
                <w:noProof/>
              </w:rPr>
              <w:t>Software Overview</w:t>
            </w:r>
            <w:r>
              <w:rPr>
                <w:noProof/>
                <w:webHidden/>
              </w:rPr>
              <w:tab/>
            </w:r>
            <w:r>
              <w:rPr>
                <w:noProof/>
                <w:webHidden/>
              </w:rPr>
              <w:fldChar w:fldCharType="begin"/>
            </w:r>
            <w:r>
              <w:rPr>
                <w:noProof/>
                <w:webHidden/>
              </w:rPr>
              <w:instrText xml:space="preserve"> PAGEREF _Toc452990015 \h </w:instrText>
            </w:r>
            <w:r>
              <w:rPr>
                <w:noProof/>
                <w:webHidden/>
              </w:rPr>
            </w:r>
            <w:r>
              <w:rPr>
                <w:noProof/>
                <w:webHidden/>
              </w:rPr>
              <w:fldChar w:fldCharType="separate"/>
            </w:r>
            <w:r>
              <w:rPr>
                <w:noProof/>
                <w:webHidden/>
              </w:rPr>
              <w:t>3</w:t>
            </w:r>
            <w:r>
              <w:rPr>
                <w:noProof/>
                <w:webHidden/>
              </w:rPr>
              <w:fldChar w:fldCharType="end"/>
            </w:r>
          </w:hyperlink>
        </w:p>
        <w:p w:rsidR="00223580" w:rsidRDefault="00223580">
          <w:pPr>
            <w:pStyle w:val="TOC1"/>
            <w:tabs>
              <w:tab w:val="right" w:leader="dot" w:pos="9350"/>
            </w:tabs>
            <w:rPr>
              <w:rFonts w:eastAsiaTheme="minorEastAsia"/>
              <w:noProof/>
            </w:rPr>
          </w:pPr>
          <w:hyperlink w:anchor="_Toc452990016" w:history="1">
            <w:r w:rsidRPr="00CC4B3E">
              <w:rPr>
                <w:rStyle w:val="Hyperlink"/>
                <w:noProof/>
              </w:rPr>
              <w:t>References</w:t>
            </w:r>
            <w:r>
              <w:rPr>
                <w:noProof/>
                <w:webHidden/>
              </w:rPr>
              <w:tab/>
            </w:r>
            <w:r>
              <w:rPr>
                <w:noProof/>
                <w:webHidden/>
              </w:rPr>
              <w:fldChar w:fldCharType="begin"/>
            </w:r>
            <w:r>
              <w:rPr>
                <w:noProof/>
                <w:webHidden/>
              </w:rPr>
              <w:instrText xml:space="preserve"> PAGEREF _Toc452990016 \h </w:instrText>
            </w:r>
            <w:r>
              <w:rPr>
                <w:noProof/>
                <w:webHidden/>
              </w:rPr>
            </w:r>
            <w:r>
              <w:rPr>
                <w:noProof/>
                <w:webHidden/>
              </w:rPr>
              <w:fldChar w:fldCharType="separate"/>
            </w:r>
            <w:r>
              <w:rPr>
                <w:noProof/>
                <w:webHidden/>
              </w:rPr>
              <w:t>4</w:t>
            </w:r>
            <w:r>
              <w:rPr>
                <w:noProof/>
                <w:webHidden/>
              </w:rPr>
              <w:fldChar w:fldCharType="end"/>
            </w:r>
          </w:hyperlink>
        </w:p>
        <w:p w:rsidR="00223580" w:rsidRDefault="00223580">
          <w:pPr>
            <w:pStyle w:val="TOC1"/>
            <w:tabs>
              <w:tab w:val="right" w:leader="dot" w:pos="9350"/>
            </w:tabs>
            <w:rPr>
              <w:rFonts w:eastAsiaTheme="minorEastAsia"/>
              <w:noProof/>
            </w:rPr>
          </w:pPr>
          <w:hyperlink w:anchor="_Toc452990017" w:history="1">
            <w:r w:rsidRPr="00CC4B3E">
              <w:rPr>
                <w:rStyle w:val="Hyperlink"/>
                <w:noProof/>
              </w:rPr>
              <w:t>Appendix</w:t>
            </w:r>
            <w:r>
              <w:rPr>
                <w:noProof/>
                <w:webHidden/>
              </w:rPr>
              <w:tab/>
            </w:r>
            <w:r>
              <w:rPr>
                <w:noProof/>
                <w:webHidden/>
              </w:rPr>
              <w:fldChar w:fldCharType="begin"/>
            </w:r>
            <w:r>
              <w:rPr>
                <w:noProof/>
                <w:webHidden/>
              </w:rPr>
              <w:instrText xml:space="preserve"> PAGEREF _Toc452990017 \h </w:instrText>
            </w:r>
            <w:r>
              <w:rPr>
                <w:noProof/>
                <w:webHidden/>
              </w:rPr>
            </w:r>
            <w:r>
              <w:rPr>
                <w:noProof/>
                <w:webHidden/>
              </w:rPr>
              <w:fldChar w:fldCharType="separate"/>
            </w:r>
            <w:r>
              <w:rPr>
                <w:noProof/>
                <w:webHidden/>
              </w:rPr>
              <w:t>4</w:t>
            </w:r>
            <w:r>
              <w:rPr>
                <w:noProof/>
                <w:webHidden/>
              </w:rPr>
              <w:fldChar w:fldCharType="end"/>
            </w:r>
          </w:hyperlink>
        </w:p>
        <w:p w:rsidR="00223580" w:rsidRDefault="00223580">
          <w:pPr>
            <w:pStyle w:val="TOC2"/>
            <w:tabs>
              <w:tab w:val="right" w:leader="dot" w:pos="9350"/>
            </w:tabs>
            <w:rPr>
              <w:rFonts w:eastAsiaTheme="minorEastAsia"/>
              <w:noProof/>
            </w:rPr>
          </w:pPr>
          <w:hyperlink w:anchor="_Toc452990018" w:history="1">
            <w:r w:rsidRPr="00CC4B3E">
              <w:rPr>
                <w:rStyle w:val="Hyperlink"/>
                <w:noProof/>
              </w:rPr>
              <w:t>Appendix A: Microcontroller Code</w:t>
            </w:r>
            <w:r>
              <w:rPr>
                <w:noProof/>
                <w:webHidden/>
              </w:rPr>
              <w:tab/>
            </w:r>
            <w:r>
              <w:rPr>
                <w:noProof/>
                <w:webHidden/>
              </w:rPr>
              <w:fldChar w:fldCharType="begin"/>
            </w:r>
            <w:r>
              <w:rPr>
                <w:noProof/>
                <w:webHidden/>
              </w:rPr>
              <w:instrText xml:space="preserve"> PAGEREF _Toc452990018 \h </w:instrText>
            </w:r>
            <w:r>
              <w:rPr>
                <w:noProof/>
                <w:webHidden/>
              </w:rPr>
            </w:r>
            <w:r>
              <w:rPr>
                <w:noProof/>
                <w:webHidden/>
              </w:rPr>
              <w:fldChar w:fldCharType="separate"/>
            </w:r>
            <w:r>
              <w:rPr>
                <w:noProof/>
                <w:webHidden/>
              </w:rPr>
              <w:t>4</w:t>
            </w:r>
            <w:r>
              <w:rPr>
                <w:noProof/>
                <w:webHidden/>
              </w:rPr>
              <w:fldChar w:fldCharType="end"/>
            </w:r>
          </w:hyperlink>
        </w:p>
        <w:p w:rsidR="00521F0E" w:rsidRDefault="00521F0E">
          <w:r>
            <w:rPr>
              <w:b/>
              <w:bCs/>
              <w:noProof/>
            </w:rPr>
            <w:fldChar w:fldCharType="end"/>
          </w:r>
        </w:p>
      </w:sdtContent>
    </w:sdt>
    <w:p w:rsidR="00613557" w:rsidRDefault="00613557" w:rsidP="00613557">
      <w:pPr>
        <w:spacing w:line="259" w:lineRule="auto"/>
        <w:contextualSpacing w:val="0"/>
        <w:sectPr w:rsidR="00613557" w:rsidSect="00613557">
          <w:footerReference w:type="default" r:id="rId7"/>
          <w:footerReference w:type="first" r:id="rId8"/>
          <w:pgSz w:w="12240" w:h="15840"/>
          <w:pgMar w:top="1440" w:right="1440" w:bottom="1440" w:left="1440" w:header="720" w:footer="720" w:gutter="0"/>
          <w:pgNumType w:fmt="lowerRoman" w:start="1"/>
          <w:cols w:space="720"/>
          <w:titlePg/>
          <w:docGrid w:linePitch="360"/>
        </w:sectPr>
      </w:pPr>
    </w:p>
    <w:p w:rsidR="00481D57" w:rsidRDefault="00521F0E" w:rsidP="00613557">
      <w:pPr>
        <w:pStyle w:val="Heading1"/>
      </w:pPr>
      <w:bookmarkStart w:id="0" w:name="_Toc452990010"/>
      <w:r>
        <w:lastRenderedPageBreak/>
        <w:t>Purpose</w:t>
      </w:r>
      <w:bookmarkEnd w:id="0"/>
    </w:p>
    <w:p w:rsidR="001A4307" w:rsidRDefault="008E62EB" w:rsidP="00521F0E">
      <w:r>
        <w:tab/>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EndPr/>
        <w:sdtContent>
          <w:r w:rsidR="00E019BA">
            <w:fldChar w:fldCharType="begin"/>
          </w:r>
          <w:r w:rsidR="00E019BA">
            <w:instrText xml:space="preserve"> CITATION CDT12 \l 1033 </w:instrText>
          </w:r>
          <w:r w:rsidR="00E019BA">
            <w:fldChar w:fldCharType="separate"/>
          </w:r>
          <w:r w:rsidR="0079682F">
            <w:rPr>
              <w:noProof/>
            </w:rPr>
            <w:t xml:space="preserve"> </w:t>
          </w:r>
          <w:r w:rsidR="0079682F" w:rsidRPr="0079682F">
            <w:rPr>
              <w:noProof/>
            </w:rPr>
            <w:t>[1]</w:t>
          </w:r>
          <w:r w:rsidR="00E019BA">
            <w:fldChar w:fldCharType="end"/>
          </w:r>
        </w:sdtContent>
      </w:sdt>
    </w:p>
    <w:p w:rsidR="001A4307" w:rsidRDefault="001A4307" w:rsidP="00521F0E">
      <w:r>
        <w:tab/>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E019BA" w:rsidRDefault="00E019BA" w:rsidP="00521F0E">
      <w:r>
        <w:tab/>
      </w:r>
      <w:r w:rsidR="007817D9">
        <w:t>The purpose of this project is to develop a system capable of taking automated measurements of the voltages of the batteries in the battery pack for the Electric Vehicle Engineering Club’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7817D9" w:rsidRDefault="007817D9" w:rsidP="007817D9">
      <w:pPr>
        <w:pStyle w:val="Heading1"/>
      </w:pPr>
      <w:bookmarkStart w:id="1" w:name="_Toc452990011"/>
      <w:r>
        <w:t>System Requirements</w:t>
      </w:r>
      <w:bookmarkEnd w:id="1"/>
    </w:p>
    <w:p w:rsidR="007817D9" w:rsidRDefault="007817D9" w:rsidP="007817D9">
      <w:r>
        <w:tab/>
      </w:r>
      <w:r w:rsidR="00F5261E">
        <w:t>This battery monitoring system will be used to measure the individual voltages of batteries in a battery pack. While it may also be capable of monitoring other designs, it will be specifically intended to monitor lead acid batteries wired in series to create a single, high voltage battery pack.</w:t>
      </w:r>
      <w:r w:rsidR="00453DFA">
        <w:t xml:space="preserve"> The system will be capable of measuring the individual voltages of eighteen batteries. The maximum measurable voltage will be 250V, which makes the system ideal for measuring the voltages of standard 12V batteries such as the ones used in the automotive and marine industries.</w:t>
      </w:r>
      <w:r w:rsidR="004C6C4B">
        <w:t xml:space="preserve"> The system will be capable of measuring battery voltage to within 2% of the true value.</w:t>
      </w:r>
    </w:p>
    <w:p w:rsidR="007C3182" w:rsidRDefault="007C3182" w:rsidP="007C3182">
      <w:pPr>
        <w:pStyle w:val="Heading1"/>
      </w:pPr>
      <w:bookmarkStart w:id="2" w:name="_Toc452990012"/>
      <w:r>
        <w:t>System Specifications</w:t>
      </w:r>
      <w:bookmarkEnd w:id="2"/>
    </w:p>
    <w:tbl>
      <w:tblPr>
        <w:tblStyle w:val="GridTable2-Accent1"/>
        <w:tblW w:w="0" w:type="auto"/>
        <w:tblLook w:val="04A0" w:firstRow="1" w:lastRow="0" w:firstColumn="1" w:lastColumn="0" w:noHBand="0" w:noVBand="1"/>
      </w:tblPr>
      <w:tblGrid>
        <w:gridCol w:w="4900"/>
        <w:gridCol w:w="1111"/>
        <w:gridCol w:w="1524"/>
        <w:gridCol w:w="1825"/>
      </w:tblGrid>
      <w:tr w:rsidR="007C3182" w:rsidTr="004C6C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Pr="007C3182" w:rsidRDefault="007C3182" w:rsidP="007C3182">
            <w:pPr>
              <w:tabs>
                <w:tab w:val="left" w:pos="1530"/>
                <w:tab w:val="left" w:pos="3570"/>
              </w:tabs>
            </w:pPr>
            <w:r w:rsidRPr="007C3182">
              <w:t>Specification</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inimum</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Typical</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aximum</w:t>
            </w:r>
          </w:p>
        </w:tc>
      </w:tr>
      <w:tr w:rsidR="007C3182"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Pr="007C3182" w:rsidRDefault="007C3182" w:rsidP="007C3182">
            <w:pPr>
              <w:rPr>
                <w:b w:val="0"/>
              </w:rPr>
            </w:pPr>
            <w:r>
              <w:rPr>
                <w:b w:val="0"/>
              </w:rPr>
              <w:t>I</w:t>
            </w:r>
            <w:r w:rsidR="00661ACD">
              <w:rPr>
                <w:b w:val="0"/>
              </w:rPr>
              <w:t>nput v</w:t>
            </w:r>
            <w:r>
              <w:rPr>
                <w:b w:val="0"/>
              </w:rPr>
              <w:t>oltage</w:t>
            </w:r>
          </w:p>
        </w:tc>
        <w:tc>
          <w:tcPr>
            <w:tcW w:w="0" w:type="auto"/>
          </w:tcPr>
          <w:p w:rsidR="007C3182" w:rsidRPr="007C3182" w:rsidRDefault="007C3182"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7C3182" w:rsidRDefault="007C3182" w:rsidP="000C6B6E">
            <w:pPr>
              <w:jc w:val="right"/>
              <w:cnfStyle w:val="000000100000" w:firstRow="0" w:lastRow="0" w:firstColumn="0" w:lastColumn="0" w:oddVBand="0" w:evenVBand="0" w:oddHBand="1" w:evenHBand="0" w:firstRowFirstColumn="0" w:firstRowLastColumn="0" w:lastRowFirstColumn="0" w:lastRowLastColumn="0"/>
            </w:pPr>
            <w:r>
              <w:t>216 V DC</w:t>
            </w:r>
          </w:p>
        </w:tc>
        <w:tc>
          <w:tcPr>
            <w:tcW w:w="0" w:type="auto"/>
          </w:tcPr>
          <w:p w:rsidR="007C3182" w:rsidRDefault="007C3182" w:rsidP="000C6B6E">
            <w:pPr>
              <w:jc w:val="right"/>
              <w:cnfStyle w:val="000000100000" w:firstRow="0" w:lastRow="0" w:firstColumn="0" w:lastColumn="0" w:oddVBand="0" w:evenVBand="0" w:oddHBand="1" w:evenHBand="0" w:firstRowFirstColumn="0" w:firstRowLastColumn="0" w:lastRowFirstColumn="0" w:lastRowLastColumn="0"/>
            </w:pPr>
            <w:r>
              <w:t>250 V DC</w:t>
            </w:r>
          </w:p>
        </w:tc>
      </w:tr>
      <w:tr w:rsidR="007C3182" w:rsidTr="004C6C4B">
        <w:tc>
          <w:tcPr>
            <w:cnfStyle w:val="001000000000" w:firstRow="0" w:lastRow="0" w:firstColumn="1" w:lastColumn="0" w:oddVBand="0" w:evenVBand="0" w:oddHBand="0" w:evenHBand="0" w:firstRowFirstColumn="0" w:firstRowLastColumn="0" w:lastRowFirstColumn="0" w:lastRowLastColumn="0"/>
            <w:tcW w:w="0" w:type="auto"/>
          </w:tcPr>
          <w:p w:rsidR="007C3182" w:rsidRDefault="007C3182" w:rsidP="00661ACD">
            <w:pPr>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8</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8</w:t>
            </w:r>
          </w:p>
        </w:tc>
      </w:tr>
      <w:tr w:rsidR="007C3182"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Default="00661ACD" w:rsidP="007C3182">
            <w:pPr>
              <w:rPr>
                <w:b w:val="0"/>
              </w:rPr>
            </w:pPr>
            <w:r>
              <w:rPr>
                <w:b w:val="0"/>
              </w:rPr>
              <w:t>Measurement accuracy</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360 mV</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240 mV</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61 mV</w:t>
            </w:r>
          </w:p>
        </w:tc>
      </w:tr>
      <w:tr w:rsidR="00661ACD" w:rsidTr="004C6C4B">
        <w:tc>
          <w:tcPr>
            <w:cnfStyle w:val="001000000000" w:firstRow="0" w:lastRow="0" w:firstColumn="1" w:lastColumn="0" w:oddVBand="0" w:evenVBand="0" w:oddHBand="0" w:evenHBand="0" w:firstRowFirstColumn="0" w:firstRowLastColumn="0" w:lastRowFirstColumn="0" w:lastRowLastColumn="0"/>
            <w:tcW w:w="0" w:type="auto"/>
          </w:tcPr>
          <w:p w:rsidR="00661ACD" w:rsidRDefault="00661ACD" w:rsidP="007C3182">
            <w:pPr>
              <w:rPr>
                <w:b w:val="0"/>
              </w:rPr>
            </w:pPr>
            <w:r>
              <w:rPr>
                <w:b w:val="0"/>
              </w:rPr>
              <w:t>Measurement time (per battery)</w:t>
            </w:r>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r>
              <w:t>150 ms</w:t>
            </w:r>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p>
        </w:tc>
      </w:tr>
      <w:tr w:rsidR="00661ACD"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61ACD" w:rsidRDefault="00661ACD" w:rsidP="007C3182">
            <w:pPr>
              <w:rPr>
                <w:b w:val="0"/>
              </w:rPr>
            </w:pPr>
            <w:r>
              <w:rPr>
                <w:b w:val="0"/>
              </w:rPr>
              <w:t>Measurement frequency (18 batteries)</w:t>
            </w:r>
          </w:p>
        </w:tc>
        <w:tc>
          <w:tcPr>
            <w:tcW w:w="0" w:type="auto"/>
          </w:tcPr>
          <w:p w:rsidR="00661ACD" w:rsidRDefault="00661ACD"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661ACD" w:rsidRDefault="00DF69C4" w:rsidP="000C6B6E">
            <w:pPr>
              <w:jc w:val="right"/>
              <w:cnfStyle w:val="000000100000" w:firstRow="0" w:lastRow="0" w:firstColumn="0" w:lastColumn="0" w:oddVBand="0" w:evenVBand="0" w:oddHBand="1" w:evenHBand="0" w:firstRowFirstColumn="0" w:firstRowLastColumn="0" w:lastRowFirstColumn="0" w:lastRowLastColumn="0"/>
            </w:pPr>
            <w:r>
              <w:t>Once per minute</w:t>
            </w:r>
          </w:p>
        </w:tc>
        <w:tc>
          <w:tcPr>
            <w:tcW w:w="0" w:type="auto"/>
          </w:tcPr>
          <w:p w:rsidR="00661ACD" w:rsidRDefault="00DF69C4" w:rsidP="000C6B6E">
            <w:pPr>
              <w:jc w:val="right"/>
              <w:cnfStyle w:val="000000100000" w:firstRow="0" w:lastRow="0" w:firstColumn="0" w:lastColumn="0" w:oddVBand="0" w:evenVBand="0" w:oddHBand="1" w:evenHBand="0" w:firstRowFirstColumn="0" w:firstRowLastColumn="0" w:lastRowFirstColumn="0" w:lastRowLastColumn="0"/>
            </w:pPr>
            <w:r>
              <w:t>20 times per minute</w:t>
            </w:r>
          </w:p>
        </w:tc>
      </w:tr>
      <w:tr w:rsidR="00DF69C4" w:rsidTr="004C6C4B">
        <w:tc>
          <w:tcPr>
            <w:cnfStyle w:val="001000000000" w:firstRow="0" w:lastRow="0" w:firstColumn="1" w:lastColumn="0" w:oddVBand="0" w:evenVBand="0" w:oddHBand="0" w:evenHBand="0" w:firstRowFirstColumn="0" w:firstRowLastColumn="0" w:lastRowFirstColumn="0" w:lastRowLastColumn="0"/>
            <w:tcW w:w="0" w:type="auto"/>
          </w:tcPr>
          <w:p w:rsidR="00DF69C4" w:rsidRDefault="00541614" w:rsidP="007C3182">
            <w:pPr>
              <w:rPr>
                <w:b w:val="0"/>
              </w:rPr>
            </w:pPr>
            <w:r>
              <w:rPr>
                <w:b w:val="0"/>
              </w:rPr>
              <w:t>Auxiliary battery voltage</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6 V</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9 V</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12 V</w:t>
            </w:r>
          </w:p>
        </w:tc>
      </w:tr>
      <w:tr w:rsidR="00541614"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41614" w:rsidRDefault="00541614" w:rsidP="007C3182">
            <w:pPr>
              <w:rPr>
                <w:b w:val="0"/>
              </w:rPr>
            </w:pPr>
            <w:r>
              <w:rPr>
                <w:b w:val="0"/>
              </w:rPr>
              <w:t>System power consumption (from auxiliary battery)</w:t>
            </w:r>
          </w:p>
        </w:tc>
        <w:tc>
          <w:tcPr>
            <w:tcW w:w="0" w:type="auto"/>
          </w:tcPr>
          <w:p w:rsidR="00541614" w:rsidRDefault="00541614"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541614" w:rsidRDefault="004B1F61" w:rsidP="000C6B6E">
            <w:pPr>
              <w:jc w:val="right"/>
              <w:cnfStyle w:val="000000100000" w:firstRow="0" w:lastRow="0" w:firstColumn="0" w:lastColumn="0" w:oddVBand="0" w:evenVBand="0" w:oddHBand="1" w:evenHBand="0" w:firstRowFirstColumn="0" w:firstRowLastColumn="0" w:lastRowFirstColumn="0" w:lastRowLastColumn="0"/>
            </w:pPr>
            <w:r>
              <w:t>15 mA</w:t>
            </w:r>
          </w:p>
        </w:tc>
        <w:tc>
          <w:tcPr>
            <w:tcW w:w="0" w:type="auto"/>
          </w:tcPr>
          <w:p w:rsidR="00541614" w:rsidRDefault="00541614" w:rsidP="000C6B6E">
            <w:pPr>
              <w:jc w:val="right"/>
              <w:cnfStyle w:val="000000100000" w:firstRow="0" w:lastRow="0" w:firstColumn="0" w:lastColumn="0" w:oddVBand="0" w:evenVBand="0" w:oddHBand="1" w:evenHBand="0" w:firstRowFirstColumn="0" w:firstRowLastColumn="0" w:lastRowFirstColumn="0" w:lastRowLastColumn="0"/>
            </w:pPr>
          </w:p>
        </w:tc>
      </w:tr>
      <w:tr w:rsidR="004B1F61" w:rsidTr="004C6C4B">
        <w:tc>
          <w:tcPr>
            <w:cnfStyle w:val="001000000000" w:firstRow="0" w:lastRow="0" w:firstColumn="1" w:lastColumn="0" w:oddVBand="0" w:evenVBand="0" w:oddHBand="0" w:evenHBand="0" w:firstRowFirstColumn="0" w:firstRowLastColumn="0" w:lastRowFirstColumn="0" w:lastRowLastColumn="0"/>
            <w:tcW w:w="0" w:type="auto"/>
          </w:tcPr>
          <w:p w:rsidR="004B1F61" w:rsidRPr="004B1F61" w:rsidRDefault="004B1F61" w:rsidP="007C3182">
            <w:pPr>
              <w:rPr>
                <w:b w:val="0"/>
              </w:rPr>
            </w:pPr>
            <w:r>
              <w:rPr>
                <w:b w:val="0"/>
              </w:rPr>
              <w:t>Measurement current draw (from target battery pack, at 216 V)</w:t>
            </w: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r>
              <w:t>853 µA</w:t>
            </w: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p>
        </w:tc>
      </w:tr>
      <w:tr w:rsidR="0079682F"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Operating temperature</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0°C</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25°C</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70°C</w:t>
            </w:r>
            <w:r>
              <w:rPr>
                <w:rStyle w:val="FootnoteReference"/>
              </w:rPr>
              <w:footnoteReference w:id="1"/>
            </w:r>
          </w:p>
        </w:tc>
      </w:tr>
      <w:tr w:rsidR="0079682F" w:rsidTr="004C6C4B">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Storage temperature</w:t>
            </w: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r>
              <w:t>-65°C</w:t>
            </w: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r>
              <w:t>150°C</w:t>
            </w:r>
          </w:p>
        </w:tc>
      </w:tr>
      <w:tr w:rsidR="0079682F"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UART baud rate</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79682F" w:rsidRDefault="001A59D3" w:rsidP="000C6B6E">
            <w:pPr>
              <w:jc w:val="right"/>
              <w:cnfStyle w:val="000000100000" w:firstRow="0" w:lastRow="0" w:firstColumn="0" w:lastColumn="0" w:oddVBand="0" w:evenVBand="0" w:oddHBand="1" w:evenHBand="0" w:firstRowFirstColumn="0" w:firstRowLastColumn="0" w:lastRowFirstColumn="0" w:lastRowLastColumn="0"/>
            </w:pPr>
            <w:r>
              <w:t>9600</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p>
        </w:tc>
      </w:tr>
    </w:tbl>
    <w:p w:rsidR="007C3182" w:rsidRDefault="00097756" w:rsidP="00097756">
      <w:pPr>
        <w:pStyle w:val="Heading1"/>
      </w:pPr>
      <w:bookmarkStart w:id="3" w:name="_Toc452990013"/>
      <w:r>
        <w:lastRenderedPageBreak/>
        <w:t>System Architecture</w:t>
      </w:r>
      <w:bookmarkEnd w:id="3"/>
    </w:p>
    <w:p w:rsidR="00097756" w:rsidRDefault="00097756" w:rsidP="00097756">
      <w:pPr>
        <w:pStyle w:val="Heading2"/>
      </w:pPr>
      <w:bookmarkStart w:id="4" w:name="_Toc452990014"/>
      <w:r>
        <w:t>Hardware Overview</w:t>
      </w:r>
      <w:bookmarkEnd w:id="4"/>
    </w:p>
    <w:p w:rsidR="00F42A34" w:rsidRDefault="00F42A34" w:rsidP="00F42A34">
      <w:pPr>
        <w:keepNext/>
      </w:pPr>
      <w:r>
        <w:object w:dxaOrig="10591" w:dyaOrig="4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06.25pt" o:ole="">
            <v:imagedata r:id="rId9" o:title=""/>
          </v:shape>
          <o:OLEObject Type="Embed" ProgID="Visio.Drawing.15" ShapeID="_x0000_i1025" DrawAspect="Content" ObjectID="_1526731975" r:id="rId10"/>
        </w:object>
      </w:r>
    </w:p>
    <w:p w:rsidR="00097756" w:rsidRPr="00097756" w:rsidRDefault="00F42A34" w:rsidP="00F42A34">
      <w:pPr>
        <w:pStyle w:val="Caption"/>
        <w:jc w:val="center"/>
      </w:pPr>
      <w:bookmarkStart w:id="5" w:name="_Ref452982434"/>
      <w:bookmarkStart w:id="6" w:name="_Ref452982443"/>
      <w:r>
        <w:t xml:space="preserve">Figure </w:t>
      </w:r>
      <w:fldSimple w:instr=" SEQ Figure \* ARABIC ">
        <w:r w:rsidR="00FD0CAF">
          <w:rPr>
            <w:noProof/>
          </w:rPr>
          <w:t>1</w:t>
        </w:r>
      </w:fldSimple>
      <w:bookmarkEnd w:id="6"/>
      <w:r>
        <w:t>: Hardware Overview</w:t>
      </w:r>
      <w:bookmarkEnd w:id="5"/>
    </w:p>
    <w:p w:rsidR="00F42A34" w:rsidRDefault="00F42A34" w:rsidP="00E019BA">
      <w:r>
        <w:tab/>
        <w:t>The system is essentially comprised of a microcontroller which selects a battery to be measured, turns on an optocoupler to supply the battery’s voltage to a voltage divider. The voltage is then measured by an external analog to digital converter (ADC), which sends the measured value to the microcontroller over a serial peripheral interface (SPI) connection.</w:t>
      </w:r>
    </w:p>
    <w:p w:rsidR="00D03035" w:rsidRDefault="00F42A34" w:rsidP="00E019BA">
      <w:r>
        <w:tab/>
      </w:r>
      <w:r w:rsidR="00D03035">
        <w:fldChar w:fldCharType="begin"/>
      </w:r>
      <w:r w:rsidR="00D03035">
        <w:instrText xml:space="preserve"> REF _Ref452982443 \h </w:instrText>
      </w:r>
      <w:r w:rsidR="00D03035">
        <w:fldChar w:fldCharType="separate"/>
      </w:r>
      <w:r w:rsidR="00D03035">
        <w:t xml:space="preserve">Figure </w:t>
      </w:r>
      <w:r w:rsidR="00D03035">
        <w:rPr>
          <w:noProof/>
        </w:rPr>
        <w:t>1</w:t>
      </w:r>
      <w:r w:rsidR="00D03035">
        <w:fldChar w:fldCharType="end"/>
      </w:r>
      <w:r w:rsidR="00D03035">
        <w:t xml:space="preserve"> shows how a single battery would be connected in order to be measured.</w:t>
      </w:r>
      <w:r w:rsidR="00D03035">
        <w:t xml:space="preserve"> </w:t>
      </w:r>
      <w:r>
        <w:t>Because the microcontroller has limited general purpose input/output (GPIO) pins, 3:8 decoders are used to interface the micro</w:t>
      </w:r>
      <w:r w:rsidR="00D03035">
        <w:t>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for the address signals to all three decoders, reducing the number of GPIO pins used to six, but this level of optimization is not necessary, so unique address pins are used for each decoder in order to improve code clarity.</w:t>
      </w:r>
    </w:p>
    <w:p w:rsidR="007339C6" w:rsidRDefault="00D03035" w:rsidP="00E019BA">
      <w:r>
        <w:tab/>
      </w:r>
      <w:r w:rsidR="007339C6">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p>
    <w:p w:rsidR="00F6160E" w:rsidRDefault="007339C6" w:rsidP="00E019BA">
      <w:r>
        <w:tab/>
        <w:t>Most microcontrollers have onboard ADCs, but these onboard ADCs are generally limited to 10-bit or lower resolution. Ten-bit resolution (1,024 steps) would give us a step size of 24</w:t>
      </w:r>
      <w:r w:rsidR="004C6C4B">
        <w:t>4.1</w:t>
      </w:r>
      <w:r>
        <w:t>mV step size when measur</w:t>
      </w:r>
      <w:r w:rsidR="004C6C4B">
        <w:t xml:space="preserve">ing a 250V battery. This step size defines the maximum (worst case) accuracy with which we can measure battery voltage. This 244.1mV step size equates to 2.034% of the nominal voltage of a 12V </w:t>
      </w:r>
      <w:r w:rsidR="004C6C4B">
        <w:lastRenderedPageBreak/>
        <w:t>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7" w:name="_Toc452990015"/>
      <w:r>
        <w:t>Software Overview</w:t>
      </w:r>
      <w:bookmarkEnd w:id="7"/>
    </w:p>
    <w:p w:rsidR="00FD0CAF" w:rsidRDefault="00FD0CAF" w:rsidP="00223580">
      <w:pPr>
        <w:jc w:val="center"/>
      </w:pPr>
      <w:r>
        <w:object w:dxaOrig="6046" w:dyaOrig="8446">
          <v:shape id="_x0000_i1026" type="#_x0000_t75" style="width:302.25pt;height:422.25pt" o:ole="">
            <v:imagedata r:id="rId11" o:title=""/>
          </v:shape>
          <o:OLEObject Type="Embed" ProgID="Visio.Drawing.15" ShapeID="_x0000_i1026" DrawAspect="Content" ObjectID="_1526731976" r:id="rId12"/>
        </w:object>
      </w:r>
    </w:p>
    <w:p w:rsidR="00FD0CAF" w:rsidRDefault="00FD0CAF" w:rsidP="00FD0CAF">
      <w:pPr>
        <w:pStyle w:val="Caption"/>
        <w:jc w:val="center"/>
      </w:pPr>
      <w:r>
        <w:t xml:space="preserve">Figure </w:t>
      </w:r>
      <w:fldSimple w:instr=" SEQ Figure \* ARABIC ">
        <w:r>
          <w:rPr>
            <w:noProof/>
          </w:rPr>
          <w:t>2</w:t>
        </w:r>
      </w:fldSimple>
      <w:r>
        <w:t>: Software Flow</w:t>
      </w:r>
    </w:p>
    <w:p w:rsidR="00596EE0" w:rsidRDefault="00596EE0" w:rsidP="00596EE0">
      <w:r>
        <w:tab/>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596EE0" w:rsidRDefault="00596EE0" w:rsidP="00596EE0">
      <w:r>
        <w:tab/>
        <w:t xml:space="preserve">The measurement step runs in a loop until the voltage of each battery has been measured. First, it is ensured that all optocouplers are disabled (to ensure that a short between different batteries is not created). Then, the necessary signals are sent to the relevant decoder to turn on the optocoupler associated with the battery to be measured. After a short delay to allow transients to level off, the </w:t>
      </w:r>
      <w:r>
        <w:lastRenderedPageBreak/>
        <w:t>microcontroller then begins clocking the SPI clock signal, which initiates a measurement on the ADC. The ADC then returns the measured value to the microcontroller via SPI. The microcontroller stores this value and moves on to the next battery.</w:t>
      </w:r>
    </w:p>
    <w:p w:rsidR="008C4760" w:rsidRDefault="00596EE0" w:rsidP="008C4760">
      <w:r>
        <w:tab/>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8C4760" w:rsidRDefault="008C4760" w:rsidP="008C4760">
      <w:pPr>
        <w:pStyle w:val="Heading1"/>
      </w:pPr>
      <w:r>
        <w:t>Component Design</w:t>
      </w:r>
    </w:p>
    <w:p w:rsidR="008C4760" w:rsidRPr="008C4760" w:rsidRDefault="008C4760" w:rsidP="008C4760">
      <w:bookmarkStart w:id="8" w:name="_GoBack"/>
      <w:bookmarkEnd w:id="8"/>
    </w:p>
    <w:bookmarkStart w:id="9" w:name="_Toc452990016"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sdtContent>
        <w:p w:rsidR="00E019BA" w:rsidRDefault="00E019BA">
          <w:pPr>
            <w:pStyle w:val="Heading1"/>
          </w:pPr>
          <w:r>
            <w:t>References</w:t>
          </w:r>
          <w:bookmarkEnd w:id="9"/>
        </w:p>
        <w:sdt>
          <w:sdtPr>
            <w:id w:val="-573587230"/>
            <w:bibliography/>
          </w:sdtPr>
          <w:sdtEndPr/>
          <w:sdtContent>
            <w:p w:rsidR="0079682F" w:rsidRDefault="00E019BA">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038"/>
              </w:tblGrid>
              <w:tr w:rsidR="0079682F">
                <w:trPr>
                  <w:divId w:val="1595356647"/>
                  <w:tblCellSpacing w:w="15" w:type="dxa"/>
                </w:trPr>
                <w:tc>
                  <w:tcPr>
                    <w:tcW w:w="50" w:type="pct"/>
                    <w:hideMark/>
                  </w:tcPr>
                  <w:p w:rsidR="0079682F" w:rsidRDefault="0079682F">
                    <w:pPr>
                      <w:pStyle w:val="Bibliography"/>
                      <w:rPr>
                        <w:noProof/>
                        <w:sz w:val="24"/>
                        <w:szCs w:val="24"/>
                      </w:rPr>
                    </w:pPr>
                    <w:r>
                      <w:rPr>
                        <w:noProof/>
                      </w:rPr>
                      <w:t xml:space="preserve">[1] </w:t>
                    </w:r>
                  </w:p>
                </w:tc>
                <w:tc>
                  <w:tcPr>
                    <w:tcW w:w="0" w:type="auto"/>
                    <w:hideMark/>
                  </w:tcPr>
                  <w:p w:rsidR="0079682F" w:rsidRDefault="0079682F">
                    <w:pPr>
                      <w:pStyle w:val="Bibliography"/>
                      <w:rPr>
                        <w:noProof/>
                      </w:rPr>
                    </w:pPr>
                    <w:r>
                      <w:rPr>
                        <w:noProof/>
                      </w:rPr>
                      <w:t>C&amp;D Technologies, "Charging Valve Regulated Lead Acid Batteries," C&amp;D Technologies, Inc., Blue Bell, PA, 2012.</w:t>
                    </w:r>
                  </w:p>
                </w:tc>
              </w:tr>
              <w:tr w:rsidR="0079682F">
                <w:trPr>
                  <w:divId w:val="1595356647"/>
                  <w:tblCellSpacing w:w="15" w:type="dxa"/>
                </w:trPr>
                <w:tc>
                  <w:tcPr>
                    <w:tcW w:w="50" w:type="pct"/>
                    <w:hideMark/>
                  </w:tcPr>
                  <w:p w:rsidR="0079682F" w:rsidRDefault="0079682F">
                    <w:pPr>
                      <w:pStyle w:val="Bibliography"/>
                      <w:rPr>
                        <w:noProof/>
                      </w:rPr>
                    </w:pPr>
                    <w:r>
                      <w:rPr>
                        <w:noProof/>
                      </w:rPr>
                      <w:t xml:space="preserve">[2] </w:t>
                    </w:r>
                  </w:p>
                </w:tc>
                <w:tc>
                  <w:tcPr>
                    <w:tcW w:w="0" w:type="auto"/>
                    <w:hideMark/>
                  </w:tcPr>
                  <w:p w:rsidR="0079682F" w:rsidRDefault="0079682F">
                    <w:pPr>
                      <w:pStyle w:val="Bibliography"/>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E019BA" w:rsidRDefault="00E019BA">
              <w:r>
                <w:rPr>
                  <w:b/>
                  <w:bCs/>
                  <w:noProof/>
                </w:rPr>
                <w:fldChar w:fldCharType="end"/>
              </w:r>
            </w:p>
          </w:sdtContent>
        </w:sdt>
      </w:sdtContent>
    </w:sdt>
    <w:p w:rsidR="00E019BA" w:rsidRDefault="00597207" w:rsidP="00597207">
      <w:pPr>
        <w:pStyle w:val="Heading1"/>
      </w:pPr>
      <w:bookmarkStart w:id="10" w:name="_Toc452990017"/>
      <w:r>
        <w:t>Appendix</w:t>
      </w:r>
      <w:bookmarkEnd w:id="10"/>
    </w:p>
    <w:p w:rsidR="00597207" w:rsidRDefault="00597207" w:rsidP="00597207">
      <w:pPr>
        <w:pStyle w:val="Heading2"/>
      </w:pPr>
      <w:bookmarkStart w:id="11" w:name="_Ref452989942"/>
      <w:bookmarkStart w:id="12" w:name="_Toc452990018"/>
      <w:r>
        <w:t>Appendix A: Microcontroller Code</w:t>
      </w:r>
      <w:bookmarkEnd w:id="11"/>
      <w:bookmarkEnd w:id="12"/>
    </w:p>
    <w:p w:rsidR="00597207" w:rsidRPr="00597207" w:rsidRDefault="00597207" w:rsidP="00597207">
      <w:pPr>
        <w:rPr>
          <w:rFonts w:ascii="Consolas" w:hAnsi="Consolas"/>
        </w:rPr>
      </w:pPr>
      <w:r w:rsidRPr="00597207">
        <w:rPr>
          <w:rFonts w:ascii="Consolas" w:hAnsi="Consolas"/>
        </w:rPr>
        <w:t>// Top resistor: 248.4 k</w:t>
      </w:r>
    </w:p>
    <w:p w:rsidR="00597207" w:rsidRPr="00597207" w:rsidRDefault="00597207" w:rsidP="00597207">
      <w:pPr>
        <w:rPr>
          <w:rFonts w:ascii="Consolas" w:hAnsi="Consolas"/>
        </w:rPr>
      </w:pPr>
      <w:r w:rsidRPr="00597207">
        <w:rPr>
          <w:rFonts w:ascii="Consolas" w:hAnsi="Consolas"/>
        </w:rPr>
        <w:t>// Bottom resistor: 4.68 k</w:t>
      </w:r>
    </w:p>
    <w:p w:rsidR="00597207" w:rsidRPr="00597207" w:rsidRDefault="00597207" w:rsidP="00597207">
      <w:pPr>
        <w:rPr>
          <w:rFonts w:ascii="Consolas" w:hAnsi="Consolas"/>
        </w:rPr>
      </w:pPr>
      <w:r w:rsidRPr="00597207">
        <w:rPr>
          <w:rFonts w:ascii="Consolas" w:hAnsi="Consolas"/>
        </w:rPr>
        <w:t>// Req: 253.08 k</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include &lt;SPI.h&g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const int ADC_VAL_BUFF_SIZE = 50;</w:t>
      </w:r>
    </w:p>
    <w:p w:rsidR="00597207" w:rsidRPr="00597207" w:rsidRDefault="00597207" w:rsidP="00597207">
      <w:pPr>
        <w:rPr>
          <w:rFonts w:ascii="Consolas" w:hAnsi="Consolas"/>
        </w:rPr>
      </w:pPr>
      <w:r w:rsidRPr="00597207">
        <w:rPr>
          <w:rFonts w:ascii="Consolas" w:hAnsi="Consolas"/>
        </w:rPr>
        <w:t>const int NUM_BATTERIES = 18;</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const float V_REF = 5.06;</w:t>
      </w:r>
    </w:p>
    <w:p w:rsidR="00597207" w:rsidRPr="00597207" w:rsidRDefault="00597207" w:rsidP="00597207">
      <w:pPr>
        <w:rPr>
          <w:rFonts w:ascii="Consolas" w:hAnsi="Consolas"/>
        </w:rPr>
      </w:pPr>
      <w:r w:rsidRPr="00597207">
        <w:rPr>
          <w:rFonts w:ascii="Consolas" w:hAnsi="Consolas"/>
        </w:rPr>
        <w:t>const float R_EQ = 253.08;</w:t>
      </w:r>
    </w:p>
    <w:p w:rsidR="00597207" w:rsidRPr="00597207" w:rsidRDefault="00597207" w:rsidP="00597207">
      <w:pPr>
        <w:rPr>
          <w:rFonts w:ascii="Consolas" w:hAnsi="Consolas"/>
        </w:rPr>
      </w:pPr>
      <w:r w:rsidRPr="00597207">
        <w:rPr>
          <w:rFonts w:ascii="Consolas" w:hAnsi="Consolas"/>
        </w:rPr>
        <w:t>const float R_MEAS = 4.68;</w:t>
      </w:r>
    </w:p>
    <w:p w:rsidR="00597207" w:rsidRPr="00597207" w:rsidRDefault="00597207" w:rsidP="00597207">
      <w:pPr>
        <w:rPr>
          <w:rFonts w:ascii="Consolas" w:hAnsi="Consolas"/>
        </w:rPr>
      </w:pPr>
      <w:r w:rsidRPr="00597207">
        <w:rPr>
          <w:rFonts w:ascii="Consolas" w:hAnsi="Consolas"/>
        </w:rPr>
        <w:t>const float STEP_SIZE = (2 * V_REF) / 8192;</w:t>
      </w:r>
    </w:p>
    <w:p w:rsidR="00597207" w:rsidRPr="00597207" w:rsidRDefault="00597207" w:rsidP="00597207">
      <w:pPr>
        <w:rPr>
          <w:rFonts w:ascii="Consolas" w:hAnsi="Consolas"/>
        </w:rPr>
      </w:pPr>
      <w:r w:rsidRPr="00597207">
        <w:rPr>
          <w:rFonts w:ascii="Consolas" w:hAnsi="Consolas"/>
        </w:rPr>
        <w:t>const float R_MULTIPLIER = R_EQ / R_MEAS;</w:t>
      </w:r>
    </w:p>
    <w:p w:rsidR="00597207" w:rsidRPr="00597207" w:rsidRDefault="00597207" w:rsidP="00597207">
      <w:pPr>
        <w:rPr>
          <w:rFonts w:ascii="Consolas" w:hAnsi="Consolas"/>
        </w:rPr>
      </w:pPr>
      <w:r w:rsidRPr="00597207">
        <w:rPr>
          <w:rFonts w:ascii="Consolas" w:hAnsi="Consolas"/>
        </w:rPr>
        <w:t>const float V_MULTIPLIER = R_MULTIPLIER * STEP_SIZE;</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const int ADC_DISABLE = 6; //D7</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const int DEMUX1_ENABLE = 12; //D6</w:t>
      </w:r>
    </w:p>
    <w:p w:rsidR="00597207" w:rsidRPr="00597207" w:rsidRDefault="00597207" w:rsidP="00597207">
      <w:pPr>
        <w:rPr>
          <w:rFonts w:ascii="Consolas" w:hAnsi="Consolas"/>
        </w:rPr>
      </w:pPr>
      <w:r w:rsidRPr="00597207">
        <w:rPr>
          <w:rFonts w:ascii="Consolas" w:hAnsi="Consolas"/>
        </w:rPr>
        <w:t>const int DEMUX1_A = 8; //B4</w:t>
      </w:r>
    </w:p>
    <w:p w:rsidR="00597207" w:rsidRPr="00597207" w:rsidRDefault="00597207" w:rsidP="00597207">
      <w:pPr>
        <w:rPr>
          <w:rFonts w:ascii="Consolas" w:hAnsi="Consolas"/>
        </w:rPr>
      </w:pPr>
      <w:r w:rsidRPr="00597207">
        <w:rPr>
          <w:rFonts w:ascii="Consolas" w:hAnsi="Consolas"/>
        </w:rPr>
        <w:t>const int DEMUX1_B = 9; //B5</w:t>
      </w:r>
    </w:p>
    <w:p w:rsidR="00597207" w:rsidRPr="00597207" w:rsidRDefault="00597207" w:rsidP="00597207">
      <w:pPr>
        <w:rPr>
          <w:rFonts w:ascii="Consolas" w:hAnsi="Consolas"/>
        </w:rPr>
      </w:pPr>
      <w:r w:rsidRPr="00597207">
        <w:rPr>
          <w:rFonts w:ascii="Consolas" w:hAnsi="Consolas"/>
        </w:rPr>
        <w:t>const int DEMUX1_C = 10; //B6</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const int DEMUX2_ENABLE = 11; //B7</w:t>
      </w:r>
    </w:p>
    <w:p w:rsidR="00597207" w:rsidRPr="00597207" w:rsidRDefault="00597207" w:rsidP="00597207">
      <w:pPr>
        <w:rPr>
          <w:rFonts w:ascii="Consolas" w:hAnsi="Consolas"/>
        </w:rPr>
      </w:pPr>
      <w:r w:rsidRPr="00597207">
        <w:rPr>
          <w:rFonts w:ascii="Consolas" w:hAnsi="Consolas"/>
        </w:rPr>
        <w:t>const int DEMUX2_A = 19; //F6</w:t>
      </w:r>
    </w:p>
    <w:p w:rsidR="00597207" w:rsidRPr="00597207" w:rsidRDefault="00597207" w:rsidP="00597207">
      <w:pPr>
        <w:rPr>
          <w:rFonts w:ascii="Consolas" w:hAnsi="Consolas"/>
        </w:rPr>
      </w:pPr>
      <w:r w:rsidRPr="00597207">
        <w:rPr>
          <w:rFonts w:ascii="Consolas" w:hAnsi="Consolas"/>
        </w:rPr>
        <w:t>const int DEMUX2_B = 20; //F5</w:t>
      </w:r>
    </w:p>
    <w:p w:rsidR="00597207" w:rsidRPr="00597207" w:rsidRDefault="00597207" w:rsidP="00597207">
      <w:pPr>
        <w:rPr>
          <w:rFonts w:ascii="Consolas" w:hAnsi="Consolas"/>
        </w:rPr>
      </w:pPr>
      <w:r w:rsidRPr="00597207">
        <w:rPr>
          <w:rFonts w:ascii="Consolas" w:hAnsi="Consolas"/>
        </w:rPr>
        <w:t>const int DEMUX2_C = 21; //F4</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const int DEMUX3_ENABLE = 4; //D4</w:t>
      </w:r>
    </w:p>
    <w:p w:rsidR="00597207" w:rsidRPr="00597207" w:rsidRDefault="00597207" w:rsidP="00597207">
      <w:pPr>
        <w:rPr>
          <w:rFonts w:ascii="Consolas" w:hAnsi="Consolas"/>
        </w:rPr>
      </w:pPr>
      <w:r w:rsidRPr="00597207">
        <w:rPr>
          <w:rFonts w:ascii="Consolas" w:hAnsi="Consolas"/>
        </w:rPr>
        <w:t>const int DEMUX3_A = 1; //D3</w:t>
      </w:r>
    </w:p>
    <w:p w:rsidR="00597207" w:rsidRPr="00597207" w:rsidRDefault="00597207" w:rsidP="00597207">
      <w:pPr>
        <w:rPr>
          <w:rFonts w:ascii="Consolas" w:hAnsi="Consolas"/>
        </w:rPr>
      </w:pPr>
      <w:r w:rsidRPr="00597207">
        <w:rPr>
          <w:rFonts w:ascii="Consolas" w:hAnsi="Consolas"/>
        </w:rPr>
        <w:t>const int DEMUX3_B = 0; //D2</w:t>
      </w:r>
    </w:p>
    <w:p w:rsidR="00597207" w:rsidRPr="00597207" w:rsidRDefault="00597207" w:rsidP="00597207">
      <w:pPr>
        <w:rPr>
          <w:rFonts w:ascii="Consolas" w:hAnsi="Consolas"/>
        </w:rPr>
      </w:pPr>
      <w:r w:rsidRPr="00597207">
        <w:rPr>
          <w:rFonts w:ascii="Consolas" w:hAnsi="Consolas"/>
        </w:rPr>
        <w:t>const int DEMUX3_C = 2; //D1</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Setup the various components</w:t>
      </w:r>
    </w:p>
    <w:p w:rsidR="00597207" w:rsidRPr="00597207" w:rsidRDefault="00597207" w:rsidP="00597207">
      <w:pPr>
        <w:rPr>
          <w:rFonts w:ascii="Consolas" w:hAnsi="Consolas"/>
        </w:rPr>
      </w:pPr>
      <w:r w:rsidRPr="00597207">
        <w:rPr>
          <w:rFonts w:ascii="Consolas" w:hAnsi="Consolas"/>
        </w:rPr>
        <w:t>void setu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Serial.begin(96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start the SPI library:</w:t>
      </w:r>
    </w:p>
    <w:p w:rsidR="00597207" w:rsidRPr="00597207" w:rsidRDefault="00597207" w:rsidP="00597207">
      <w:pPr>
        <w:rPr>
          <w:rFonts w:ascii="Consolas" w:hAnsi="Consolas"/>
        </w:rPr>
      </w:pPr>
      <w:r w:rsidRPr="00597207">
        <w:rPr>
          <w:rFonts w:ascii="Consolas" w:hAnsi="Consolas"/>
        </w:rPr>
        <w:t xml:space="preserve">  SPI.begi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ADC</w:t>
      </w:r>
    </w:p>
    <w:p w:rsidR="00597207" w:rsidRPr="00597207" w:rsidRDefault="00597207" w:rsidP="00597207">
      <w:pPr>
        <w:rPr>
          <w:rFonts w:ascii="Consolas" w:hAnsi="Consolas"/>
        </w:rPr>
      </w:pPr>
      <w:r w:rsidRPr="00597207">
        <w:rPr>
          <w:rFonts w:ascii="Consolas" w:hAnsi="Consolas"/>
        </w:rPr>
        <w:t xml:space="preserve">  pinMode(ADC_DISABLE, OUTPUT);</w:t>
      </w:r>
    </w:p>
    <w:p w:rsidR="00597207" w:rsidRPr="00597207" w:rsidRDefault="00597207" w:rsidP="00597207">
      <w:pPr>
        <w:rPr>
          <w:rFonts w:ascii="Consolas" w:hAnsi="Consolas"/>
        </w:rPr>
      </w:pPr>
      <w:r w:rsidRPr="00597207">
        <w:rPr>
          <w:rFonts w:ascii="Consolas" w:hAnsi="Consolas"/>
        </w:rPr>
        <w:t xml:space="preserve">  digitalWrite(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Demux 1</w:t>
      </w:r>
    </w:p>
    <w:p w:rsidR="00597207" w:rsidRPr="00597207" w:rsidRDefault="00597207" w:rsidP="00597207">
      <w:pPr>
        <w:rPr>
          <w:rFonts w:ascii="Consolas" w:hAnsi="Consolas"/>
        </w:rPr>
      </w:pPr>
      <w:r w:rsidRPr="00597207">
        <w:rPr>
          <w:rFonts w:ascii="Consolas" w:hAnsi="Consolas"/>
        </w:rPr>
        <w:t xml:space="preserve">  pinMode(DEMUX1_ENABLE, OUTPUT);</w:t>
      </w:r>
    </w:p>
    <w:p w:rsidR="00597207" w:rsidRPr="00597207" w:rsidRDefault="00597207" w:rsidP="00597207">
      <w:pPr>
        <w:rPr>
          <w:rFonts w:ascii="Consolas" w:hAnsi="Consolas"/>
        </w:rPr>
      </w:pPr>
      <w:r w:rsidRPr="00597207">
        <w:rPr>
          <w:rFonts w:ascii="Consolas" w:hAnsi="Consolas"/>
        </w:rPr>
        <w:t xml:space="preserve">  digitalWrite(DEMUX1_ENABLE, LOW);</w:t>
      </w:r>
    </w:p>
    <w:p w:rsidR="00597207" w:rsidRPr="00597207" w:rsidRDefault="00597207" w:rsidP="00597207">
      <w:pPr>
        <w:rPr>
          <w:rFonts w:ascii="Consolas" w:hAnsi="Consolas"/>
        </w:rPr>
      </w:pPr>
      <w:r w:rsidRPr="00597207">
        <w:rPr>
          <w:rFonts w:ascii="Consolas" w:hAnsi="Consolas"/>
        </w:rPr>
        <w:t xml:space="preserve">  pinMode(DEMUX1_A, OUTPUT);</w:t>
      </w:r>
    </w:p>
    <w:p w:rsidR="00597207" w:rsidRPr="00597207" w:rsidRDefault="00597207" w:rsidP="00597207">
      <w:pPr>
        <w:rPr>
          <w:rFonts w:ascii="Consolas" w:hAnsi="Consolas"/>
        </w:rPr>
      </w:pPr>
      <w:r w:rsidRPr="00597207">
        <w:rPr>
          <w:rFonts w:ascii="Consolas" w:hAnsi="Consolas"/>
        </w:rPr>
        <w:t xml:space="preserve">  digitalWrite(DEMUX1_A, LOW);</w:t>
      </w:r>
    </w:p>
    <w:p w:rsidR="00597207" w:rsidRPr="00597207" w:rsidRDefault="00597207" w:rsidP="00597207">
      <w:pPr>
        <w:rPr>
          <w:rFonts w:ascii="Consolas" w:hAnsi="Consolas"/>
        </w:rPr>
      </w:pPr>
      <w:r w:rsidRPr="00597207">
        <w:rPr>
          <w:rFonts w:ascii="Consolas" w:hAnsi="Consolas"/>
        </w:rPr>
        <w:t xml:space="preserve">  pinMode(DEMUX1_B, OUTPUT);</w:t>
      </w:r>
    </w:p>
    <w:p w:rsidR="00597207" w:rsidRPr="00597207" w:rsidRDefault="00597207" w:rsidP="00597207">
      <w:pPr>
        <w:rPr>
          <w:rFonts w:ascii="Consolas" w:hAnsi="Consolas"/>
        </w:rPr>
      </w:pPr>
      <w:r w:rsidRPr="00597207">
        <w:rPr>
          <w:rFonts w:ascii="Consolas" w:hAnsi="Consolas"/>
        </w:rPr>
        <w:t xml:space="preserve">  digitalWrite(DEMUX1_B, LOW);</w:t>
      </w:r>
    </w:p>
    <w:p w:rsidR="00597207" w:rsidRPr="00597207" w:rsidRDefault="00597207" w:rsidP="00597207">
      <w:pPr>
        <w:rPr>
          <w:rFonts w:ascii="Consolas" w:hAnsi="Consolas"/>
        </w:rPr>
      </w:pPr>
      <w:r w:rsidRPr="00597207">
        <w:rPr>
          <w:rFonts w:ascii="Consolas" w:hAnsi="Consolas"/>
        </w:rPr>
        <w:t xml:space="preserve">  pinMode(DEMUX1_C, OUTPUT);</w:t>
      </w:r>
    </w:p>
    <w:p w:rsidR="00597207" w:rsidRPr="00597207" w:rsidRDefault="00597207" w:rsidP="00597207">
      <w:pPr>
        <w:rPr>
          <w:rFonts w:ascii="Consolas" w:hAnsi="Consolas"/>
        </w:rPr>
      </w:pPr>
      <w:r w:rsidRPr="00597207">
        <w:rPr>
          <w:rFonts w:ascii="Consolas" w:hAnsi="Consolas"/>
        </w:rPr>
        <w:t xml:space="preserve">  digitalWrite(DEMUX1_B,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Demux 2</w:t>
      </w:r>
    </w:p>
    <w:p w:rsidR="00597207" w:rsidRPr="00597207" w:rsidRDefault="00597207" w:rsidP="00597207">
      <w:pPr>
        <w:rPr>
          <w:rFonts w:ascii="Consolas" w:hAnsi="Consolas"/>
        </w:rPr>
      </w:pPr>
      <w:r w:rsidRPr="00597207">
        <w:rPr>
          <w:rFonts w:ascii="Consolas" w:hAnsi="Consolas"/>
        </w:rPr>
        <w:t xml:space="preserve">  pinMode(DEMUX2_ENABLE, OUTPUT);</w:t>
      </w:r>
    </w:p>
    <w:p w:rsidR="00597207" w:rsidRPr="00597207" w:rsidRDefault="00597207" w:rsidP="00597207">
      <w:pPr>
        <w:rPr>
          <w:rFonts w:ascii="Consolas" w:hAnsi="Consolas"/>
        </w:rPr>
      </w:pPr>
      <w:r w:rsidRPr="00597207">
        <w:rPr>
          <w:rFonts w:ascii="Consolas" w:hAnsi="Consolas"/>
        </w:rPr>
        <w:t xml:space="preserve">  digitalWrite(DEMUX2_ENABLE, LOW);</w:t>
      </w:r>
    </w:p>
    <w:p w:rsidR="00597207" w:rsidRPr="00597207" w:rsidRDefault="00597207" w:rsidP="00597207">
      <w:pPr>
        <w:rPr>
          <w:rFonts w:ascii="Consolas" w:hAnsi="Consolas"/>
        </w:rPr>
      </w:pPr>
      <w:r w:rsidRPr="00597207">
        <w:rPr>
          <w:rFonts w:ascii="Consolas" w:hAnsi="Consolas"/>
        </w:rPr>
        <w:t xml:space="preserve">  pinMode(DEMUX2_A, OUTPUT);</w:t>
      </w:r>
    </w:p>
    <w:p w:rsidR="00597207" w:rsidRPr="00597207" w:rsidRDefault="00597207" w:rsidP="00597207">
      <w:pPr>
        <w:rPr>
          <w:rFonts w:ascii="Consolas" w:hAnsi="Consolas"/>
        </w:rPr>
      </w:pPr>
      <w:r w:rsidRPr="00597207">
        <w:rPr>
          <w:rFonts w:ascii="Consolas" w:hAnsi="Consolas"/>
        </w:rPr>
        <w:t xml:space="preserve">  digitalWrite(DEMUX2_A, LOW);</w:t>
      </w:r>
    </w:p>
    <w:p w:rsidR="00597207" w:rsidRPr="00597207" w:rsidRDefault="00597207" w:rsidP="00597207">
      <w:pPr>
        <w:rPr>
          <w:rFonts w:ascii="Consolas" w:hAnsi="Consolas"/>
        </w:rPr>
      </w:pPr>
      <w:r w:rsidRPr="00597207">
        <w:rPr>
          <w:rFonts w:ascii="Consolas" w:hAnsi="Consolas"/>
        </w:rPr>
        <w:t xml:space="preserve">  pinMode(DEMUX2_B, OUTPUT);</w:t>
      </w:r>
    </w:p>
    <w:p w:rsidR="00597207" w:rsidRPr="00597207" w:rsidRDefault="00597207" w:rsidP="00597207">
      <w:pPr>
        <w:rPr>
          <w:rFonts w:ascii="Consolas" w:hAnsi="Consolas"/>
        </w:rPr>
      </w:pPr>
      <w:r w:rsidRPr="00597207">
        <w:rPr>
          <w:rFonts w:ascii="Consolas" w:hAnsi="Consolas"/>
        </w:rPr>
        <w:t xml:space="preserve">  digitalWrite(DEMUX2_B, LOW);</w:t>
      </w:r>
    </w:p>
    <w:p w:rsidR="00597207" w:rsidRPr="00597207" w:rsidRDefault="00597207" w:rsidP="00597207">
      <w:pPr>
        <w:rPr>
          <w:rFonts w:ascii="Consolas" w:hAnsi="Consolas"/>
        </w:rPr>
      </w:pPr>
      <w:r w:rsidRPr="00597207">
        <w:rPr>
          <w:rFonts w:ascii="Consolas" w:hAnsi="Consolas"/>
        </w:rPr>
        <w:t xml:space="preserve">  pinMode(DEMUX2_C, OUTPUT);</w:t>
      </w:r>
    </w:p>
    <w:p w:rsidR="00597207" w:rsidRPr="00597207" w:rsidRDefault="00597207" w:rsidP="00597207">
      <w:pPr>
        <w:rPr>
          <w:rFonts w:ascii="Consolas" w:hAnsi="Consolas"/>
        </w:rPr>
      </w:pPr>
      <w:r w:rsidRPr="00597207">
        <w:rPr>
          <w:rFonts w:ascii="Consolas" w:hAnsi="Consolas"/>
        </w:rPr>
        <w:t xml:space="preserve">  digitalWrite(DEMUX2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lastRenderedPageBreak/>
        <w:t xml:space="preserve">  // Initialize Demux 3</w:t>
      </w:r>
    </w:p>
    <w:p w:rsidR="00597207" w:rsidRPr="00597207" w:rsidRDefault="00597207" w:rsidP="00597207">
      <w:pPr>
        <w:rPr>
          <w:rFonts w:ascii="Consolas" w:hAnsi="Consolas"/>
        </w:rPr>
      </w:pPr>
      <w:r w:rsidRPr="00597207">
        <w:rPr>
          <w:rFonts w:ascii="Consolas" w:hAnsi="Consolas"/>
        </w:rPr>
        <w:t xml:space="preserve">  pinMode(DEMUX3_ENABLE, OUTPUT);</w:t>
      </w:r>
    </w:p>
    <w:p w:rsidR="00597207" w:rsidRPr="00597207" w:rsidRDefault="00597207" w:rsidP="00597207">
      <w:pPr>
        <w:rPr>
          <w:rFonts w:ascii="Consolas" w:hAnsi="Consolas"/>
        </w:rPr>
      </w:pPr>
      <w:r w:rsidRPr="00597207">
        <w:rPr>
          <w:rFonts w:ascii="Consolas" w:hAnsi="Consolas"/>
        </w:rPr>
        <w:t xml:space="preserve">  digitalWrite(DEMUX3_ENABLE, LOW);</w:t>
      </w:r>
    </w:p>
    <w:p w:rsidR="00597207" w:rsidRPr="00597207" w:rsidRDefault="00597207" w:rsidP="00597207">
      <w:pPr>
        <w:rPr>
          <w:rFonts w:ascii="Consolas" w:hAnsi="Consolas"/>
        </w:rPr>
      </w:pPr>
      <w:r w:rsidRPr="00597207">
        <w:rPr>
          <w:rFonts w:ascii="Consolas" w:hAnsi="Consolas"/>
        </w:rPr>
        <w:t xml:space="preserve">  pinMode(DEMUX3_A, OUTPUT);</w:t>
      </w:r>
    </w:p>
    <w:p w:rsidR="00597207" w:rsidRPr="00597207" w:rsidRDefault="00597207" w:rsidP="00597207">
      <w:pPr>
        <w:rPr>
          <w:rFonts w:ascii="Consolas" w:hAnsi="Consolas"/>
        </w:rPr>
      </w:pPr>
      <w:r w:rsidRPr="00597207">
        <w:rPr>
          <w:rFonts w:ascii="Consolas" w:hAnsi="Consolas"/>
        </w:rPr>
        <w:t xml:space="preserve">  digitalWrite(DEMUX3_A, LOW);</w:t>
      </w:r>
    </w:p>
    <w:p w:rsidR="00597207" w:rsidRPr="00597207" w:rsidRDefault="00597207" w:rsidP="00597207">
      <w:pPr>
        <w:rPr>
          <w:rFonts w:ascii="Consolas" w:hAnsi="Consolas"/>
        </w:rPr>
      </w:pPr>
      <w:r w:rsidRPr="00597207">
        <w:rPr>
          <w:rFonts w:ascii="Consolas" w:hAnsi="Consolas"/>
        </w:rPr>
        <w:t xml:space="preserve">  pinMode(DEMUX3_B, OUTPUT);</w:t>
      </w:r>
    </w:p>
    <w:p w:rsidR="00597207" w:rsidRPr="00597207" w:rsidRDefault="00597207" w:rsidP="00597207">
      <w:pPr>
        <w:rPr>
          <w:rFonts w:ascii="Consolas" w:hAnsi="Consolas"/>
        </w:rPr>
      </w:pPr>
      <w:r w:rsidRPr="00597207">
        <w:rPr>
          <w:rFonts w:ascii="Consolas" w:hAnsi="Consolas"/>
        </w:rPr>
        <w:t xml:space="preserve">  digitalWrite(DEMUX3_B, LOW);</w:t>
      </w:r>
    </w:p>
    <w:p w:rsidR="00597207" w:rsidRPr="00597207" w:rsidRDefault="00597207" w:rsidP="00597207">
      <w:pPr>
        <w:rPr>
          <w:rFonts w:ascii="Consolas" w:hAnsi="Consolas"/>
        </w:rPr>
      </w:pPr>
      <w:r w:rsidRPr="00597207">
        <w:rPr>
          <w:rFonts w:ascii="Consolas" w:hAnsi="Consolas"/>
        </w:rPr>
        <w:t xml:space="preserve">  pinMode(DEMUX3_C, OUTPUT);</w:t>
      </w:r>
    </w:p>
    <w:p w:rsidR="00597207" w:rsidRPr="00597207" w:rsidRDefault="00597207" w:rsidP="00597207">
      <w:pPr>
        <w:rPr>
          <w:rFonts w:ascii="Consolas" w:hAnsi="Consolas"/>
        </w:rPr>
      </w:pPr>
      <w:r w:rsidRPr="00597207">
        <w:rPr>
          <w:rFonts w:ascii="Consolas" w:hAnsi="Consolas"/>
        </w:rPr>
        <w:t xml:space="preserve">  digitalWrite(DEMUX3_C, LOW);</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Take measuremnts and output results</w:t>
      </w:r>
    </w:p>
    <w:p w:rsidR="00597207" w:rsidRPr="00597207" w:rsidRDefault="00597207" w:rsidP="00597207">
      <w:pPr>
        <w:rPr>
          <w:rFonts w:ascii="Consolas" w:hAnsi="Consolas"/>
        </w:rPr>
      </w:pPr>
      <w:r w:rsidRPr="00597207">
        <w:rPr>
          <w:rFonts w:ascii="Consolas" w:hAnsi="Consolas"/>
        </w:rPr>
        <w:t>void loo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unsigned int ADCResults[NUM_BATTERIES];</w:t>
      </w:r>
    </w:p>
    <w:p w:rsidR="00597207" w:rsidRPr="00597207" w:rsidRDefault="00597207" w:rsidP="00597207">
      <w:pPr>
        <w:rPr>
          <w:rFonts w:ascii="Consolas" w:hAnsi="Consolas"/>
        </w:rPr>
      </w:pPr>
      <w:r w:rsidRPr="00597207">
        <w:rPr>
          <w:rFonts w:ascii="Consolas" w:hAnsi="Consolas"/>
        </w:rPr>
        <w:t xml:space="preserve">  char value[ADC_VAL_BUFF_SIZE];</w:t>
      </w:r>
    </w:p>
    <w:p w:rsidR="00597207" w:rsidRPr="00597207" w:rsidRDefault="00597207" w:rsidP="00597207">
      <w:pPr>
        <w:rPr>
          <w:rFonts w:ascii="Consolas" w:hAnsi="Consolas"/>
        </w:rPr>
      </w:pPr>
      <w:r w:rsidRPr="00597207">
        <w:rPr>
          <w:rFonts w:ascii="Consolas" w:hAnsi="Consolas"/>
        </w:rPr>
        <w:t xml:space="preserve">  char battery[ADC_VAL_BUFF_SIZE];</w:t>
      </w:r>
    </w:p>
    <w:p w:rsidR="00597207" w:rsidRPr="00597207" w:rsidRDefault="00597207" w:rsidP="00597207">
      <w:pPr>
        <w:rPr>
          <w:rFonts w:ascii="Consolas" w:hAnsi="Consolas"/>
        </w:rPr>
      </w:pPr>
      <w:r w:rsidRPr="00597207">
        <w:rPr>
          <w:rFonts w:ascii="Consolas" w:hAnsi="Consolas"/>
        </w:rPr>
        <w:t xml:space="preserve">  char raw[ADC_VAL_BUFF_SIZE];</w:t>
      </w:r>
    </w:p>
    <w:p w:rsidR="00597207" w:rsidRPr="00597207" w:rsidRDefault="00597207" w:rsidP="00597207">
      <w:pPr>
        <w:rPr>
          <w:rFonts w:ascii="Consolas" w:hAnsi="Consolas"/>
        </w:rPr>
      </w:pPr>
      <w:r w:rsidRPr="00597207">
        <w:rPr>
          <w:rFonts w:ascii="Consolas" w:hAnsi="Consolas"/>
        </w:rPr>
        <w:t xml:space="preserve">  float voltage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Take measurements</w:t>
      </w:r>
    </w:p>
    <w:p w:rsidR="00597207" w:rsidRPr="00597207" w:rsidRDefault="00597207" w:rsidP="00597207">
      <w:pPr>
        <w:rPr>
          <w:rFonts w:ascii="Consolas" w:hAnsi="Consolas"/>
        </w:rPr>
      </w:pPr>
      <w:r w:rsidRPr="00597207">
        <w:rPr>
          <w:rFonts w:ascii="Consolas" w:hAnsi="Consolas"/>
        </w:rPr>
        <w:t xml:space="preserve">  for (int i = 0; i &lt; NUM_BATTERIES; i++)</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ADCResults[i] = measureBattery(i);</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voltage = ADCResult * V_MULTIPLIER;</w:t>
      </w:r>
    </w:p>
    <w:p w:rsidR="00597207" w:rsidRPr="00597207" w:rsidRDefault="00597207" w:rsidP="00597207">
      <w:pPr>
        <w:rPr>
          <w:rFonts w:ascii="Consolas" w:hAnsi="Consolas"/>
        </w:rPr>
      </w:pPr>
      <w:r w:rsidRPr="00597207">
        <w:rPr>
          <w:rFonts w:ascii="Consolas" w:hAnsi="Consolas"/>
        </w:rPr>
        <w:t xml:space="preserve">    Serial.write("Voltage ");</w:t>
      </w:r>
    </w:p>
    <w:p w:rsidR="00597207" w:rsidRPr="00597207" w:rsidRDefault="00597207" w:rsidP="00597207">
      <w:pPr>
        <w:rPr>
          <w:rFonts w:ascii="Consolas" w:hAnsi="Consolas"/>
        </w:rPr>
      </w:pPr>
      <w:r w:rsidRPr="00597207">
        <w:rPr>
          <w:rFonts w:ascii="Consolas" w:hAnsi="Consolas"/>
        </w:rPr>
        <w:t xml:space="preserve">    String(i).toCharArray(battery, ADC_VAL_BUFF_SIZE);</w:t>
      </w:r>
    </w:p>
    <w:p w:rsidR="00597207" w:rsidRPr="00597207" w:rsidRDefault="00597207" w:rsidP="00597207">
      <w:pPr>
        <w:rPr>
          <w:rFonts w:ascii="Consolas" w:hAnsi="Consolas"/>
        </w:rPr>
      </w:pPr>
      <w:r w:rsidRPr="00597207">
        <w:rPr>
          <w:rFonts w:ascii="Consolas" w:hAnsi="Consolas"/>
        </w:rPr>
        <w:t xml:space="preserve">    Serial.write(battery);</w:t>
      </w:r>
    </w:p>
    <w:p w:rsidR="00597207" w:rsidRPr="00597207" w:rsidRDefault="00597207" w:rsidP="00597207">
      <w:pPr>
        <w:rPr>
          <w:rFonts w:ascii="Consolas" w:hAnsi="Consolas"/>
        </w:rPr>
      </w:pPr>
      <w:r w:rsidRPr="00597207">
        <w:rPr>
          <w:rFonts w:ascii="Consolas" w:hAnsi="Consolas"/>
        </w:rPr>
        <w:t xml:space="preserve">    Serial.write(": ");</w:t>
      </w:r>
    </w:p>
    <w:p w:rsidR="00597207" w:rsidRPr="00597207" w:rsidRDefault="00597207" w:rsidP="00597207">
      <w:pPr>
        <w:rPr>
          <w:rFonts w:ascii="Consolas" w:hAnsi="Consolas"/>
        </w:rPr>
      </w:pPr>
      <w:r w:rsidRPr="00597207">
        <w:rPr>
          <w:rFonts w:ascii="Consolas" w:hAnsi="Consolas"/>
        </w:rPr>
        <w:t xml:space="preserve">    String(ADCResult).toCharArray(raw, ADC_VAL_BUFF_SIZE);</w:t>
      </w:r>
    </w:p>
    <w:p w:rsidR="00597207" w:rsidRPr="00597207" w:rsidRDefault="00597207" w:rsidP="00597207">
      <w:pPr>
        <w:rPr>
          <w:rFonts w:ascii="Consolas" w:hAnsi="Consolas"/>
        </w:rPr>
      </w:pPr>
      <w:r w:rsidRPr="00597207">
        <w:rPr>
          <w:rFonts w:ascii="Consolas" w:hAnsi="Consolas"/>
        </w:rPr>
        <w:t xml:space="preserve">    Serial.write(raw);</w:t>
      </w:r>
    </w:p>
    <w:p w:rsidR="00597207" w:rsidRPr="00597207" w:rsidRDefault="00597207" w:rsidP="00597207">
      <w:pPr>
        <w:rPr>
          <w:rFonts w:ascii="Consolas" w:hAnsi="Consolas"/>
        </w:rPr>
      </w:pPr>
      <w:r w:rsidRPr="00597207">
        <w:rPr>
          <w:rFonts w:ascii="Consolas" w:hAnsi="Consolas"/>
        </w:rPr>
        <w:t xml:space="preserve">    Serial.write(" = ");</w:t>
      </w:r>
    </w:p>
    <w:p w:rsidR="00597207" w:rsidRPr="00597207" w:rsidRDefault="00597207" w:rsidP="00597207">
      <w:pPr>
        <w:rPr>
          <w:rFonts w:ascii="Consolas" w:hAnsi="Consolas"/>
        </w:rPr>
      </w:pPr>
      <w:r w:rsidRPr="00597207">
        <w:rPr>
          <w:rFonts w:ascii="Consolas" w:hAnsi="Consolas"/>
        </w:rPr>
        <w:t xml:space="preserve">    String(voltage).toCharArray(value, ADC_VAL_BUFF_SIZE);</w:t>
      </w:r>
    </w:p>
    <w:p w:rsidR="00597207" w:rsidRPr="00597207" w:rsidRDefault="00597207" w:rsidP="00597207">
      <w:pPr>
        <w:rPr>
          <w:rFonts w:ascii="Consolas" w:hAnsi="Consolas"/>
        </w:rPr>
      </w:pPr>
      <w:r w:rsidRPr="00597207">
        <w:rPr>
          <w:rFonts w:ascii="Consolas" w:hAnsi="Consolas"/>
        </w:rPr>
        <w:t xml:space="preserve">    Serial.write(value);</w:t>
      </w:r>
    </w:p>
    <w:p w:rsidR="00597207" w:rsidRPr="00597207" w:rsidRDefault="00597207" w:rsidP="00597207">
      <w:pPr>
        <w:rPr>
          <w:rFonts w:ascii="Consolas" w:hAnsi="Consolas"/>
        </w:rPr>
      </w:pPr>
      <w:r w:rsidRPr="00597207">
        <w:rPr>
          <w:rFonts w:ascii="Consolas" w:hAnsi="Consolas"/>
        </w:rPr>
        <w:t xml:space="preserve">    Serial.write("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delay(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Output results</w:t>
      </w:r>
    </w:p>
    <w:p w:rsidR="00597207" w:rsidRPr="00597207" w:rsidRDefault="00597207" w:rsidP="00597207">
      <w:pPr>
        <w:rPr>
          <w:rFonts w:ascii="Consolas" w:hAnsi="Consolas"/>
        </w:rPr>
      </w:pPr>
      <w:r w:rsidRPr="00597207">
        <w:rPr>
          <w:rFonts w:ascii="Consolas" w:hAnsi="Consolas"/>
        </w:rPr>
        <w:t xml:space="preserve">  for (int i = 0; i &lt; NUM_BATTERIES; i++)</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if (i == 0)</w:t>
      </w:r>
    </w:p>
    <w:p w:rsidR="00597207" w:rsidRPr="00597207" w:rsidRDefault="00597207" w:rsidP="00597207">
      <w:pPr>
        <w:rPr>
          <w:rFonts w:ascii="Consolas" w:hAnsi="Consolas"/>
        </w:rPr>
      </w:pPr>
      <w:r w:rsidRPr="00597207">
        <w:rPr>
          <w:rFonts w:ascii="Consolas" w:hAnsi="Consolas"/>
        </w:rPr>
        <w:t xml:space="preserve">      voltage = ADCResults[i] * V_MULTIPLIER;</w:t>
      </w:r>
    </w:p>
    <w:p w:rsidR="00597207" w:rsidRPr="00597207" w:rsidRDefault="00597207" w:rsidP="00597207">
      <w:pPr>
        <w:rPr>
          <w:rFonts w:ascii="Consolas" w:hAnsi="Consolas"/>
        </w:rPr>
      </w:pPr>
      <w:r w:rsidRPr="00597207">
        <w:rPr>
          <w:rFonts w:ascii="Consolas" w:hAnsi="Consolas"/>
        </w:rPr>
        <w:t xml:space="preserve">    else</w:t>
      </w:r>
    </w:p>
    <w:p w:rsidR="00597207" w:rsidRPr="00597207" w:rsidRDefault="00597207" w:rsidP="00597207">
      <w:pPr>
        <w:rPr>
          <w:rFonts w:ascii="Consolas" w:hAnsi="Consolas"/>
        </w:rPr>
      </w:pPr>
      <w:r w:rsidRPr="00597207">
        <w:rPr>
          <w:rFonts w:ascii="Consolas" w:hAnsi="Consolas"/>
        </w:rPr>
        <w:t xml:space="preserve">      voltage = (ADCResults[i] - ADCResults[i - 1]) *</w:t>
      </w:r>
    </w:p>
    <w:p w:rsidR="00597207" w:rsidRPr="00597207" w:rsidRDefault="00597207" w:rsidP="00597207">
      <w:pPr>
        <w:rPr>
          <w:rFonts w:ascii="Consolas" w:hAnsi="Consolas"/>
        </w:rPr>
      </w:pPr>
      <w:r w:rsidRPr="00597207">
        <w:rPr>
          <w:rFonts w:ascii="Consolas" w:hAnsi="Consolas"/>
        </w:rPr>
        <w:t xml:space="preserve">       V_MULTIPLIER; </w:t>
      </w:r>
    </w:p>
    <w:p w:rsidR="00597207" w:rsidRPr="00597207" w:rsidRDefault="00597207" w:rsidP="00597207">
      <w:pPr>
        <w:rPr>
          <w:rFonts w:ascii="Consolas" w:hAnsi="Consolas"/>
        </w:rPr>
      </w:pPr>
      <w:r w:rsidRPr="00597207">
        <w:rPr>
          <w:rFonts w:ascii="Consolas" w:hAnsi="Consolas"/>
        </w:rPr>
        <w:t xml:space="preserve">    Serial.write("Voltage ");</w:t>
      </w:r>
    </w:p>
    <w:p w:rsidR="00597207" w:rsidRPr="00597207" w:rsidRDefault="00597207" w:rsidP="00597207">
      <w:pPr>
        <w:rPr>
          <w:rFonts w:ascii="Consolas" w:hAnsi="Consolas"/>
        </w:rPr>
      </w:pPr>
      <w:r w:rsidRPr="00597207">
        <w:rPr>
          <w:rFonts w:ascii="Consolas" w:hAnsi="Consolas"/>
        </w:rPr>
        <w:t xml:space="preserve">    String(i).toCharArray(battery, ADC_VAL_BUFF_SIZE);</w:t>
      </w:r>
    </w:p>
    <w:p w:rsidR="00597207" w:rsidRPr="00597207" w:rsidRDefault="00597207" w:rsidP="00597207">
      <w:pPr>
        <w:rPr>
          <w:rFonts w:ascii="Consolas" w:hAnsi="Consolas"/>
        </w:rPr>
      </w:pPr>
      <w:r w:rsidRPr="00597207">
        <w:rPr>
          <w:rFonts w:ascii="Consolas" w:hAnsi="Consolas"/>
        </w:rPr>
        <w:lastRenderedPageBreak/>
        <w:t xml:space="preserve">    Serial.write(battery);</w:t>
      </w:r>
    </w:p>
    <w:p w:rsidR="00597207" w:rsidRPr="00597207" w:rsidRDefault="00597207" w:rsidP="00597207">
      <w:pPr>
        <w:rPr>
          <w:rFonts w:ascii="Consolas" w:hAnsi="Consolas"/>
        </w:rPr>
      </w:pPr>
      <w:r w:rsidRPr="00597207">
        <w:rPr>
          <w:rFonts w:ascii="Consolas" w:hAnsi="Consolas"/>
        </w:rPr>
        <w:t xml:space="preserve">    Serial.write(": ");</w:t>
      </w:r>
    </w:p>
    <w:p w:rsidR="00597207" w:rsidRPr="00597207" w:rsidRDefault="00597207" w:rsidP="00597207">
      <w:pPr>
        <w:rPr>
          <w:rFonts w:ascii="Consolas" w:hAnsi="Consolas"/>
        </w:rPr>
      </w:pPr>
      <w:r w:rsidRPr="00597207">
        <w:rPr>
          <w:rFonts w:ascii="Consolas" w:hAnsi="Consolas"/>
        </w:rPr>
        <w:t xml:space="preserve">    String(voltage).toCharArray(value, ADC_VAL_BUFF_SIZE);</w:t>
      </w:r>
    </w:p>
    <w:p w:rsidR="00597207" w:rsidRPr="00597207" w:rsidRDefault="00597207" w:rsidP="00597207">
      <w:pPr>
        <w:rPr>
          <w:rFonts w:ascii="Consolas" w:hAnsi="Consolas"/>
        </w:rPr>
      </w:pPr>
      <w:r w:rsidRPr="00597207">
        <w:rPr>
          <w:rFonts w:ascii="Consolas" w:hAnsi="Consolas"/>
        </w:rPr>
        <w:t xml:space="preserve">    Serial.write(value);</w:t>
      </w:r>
    </w:p>
    <w:p w:rsidR="00597207" w:rsidRPr="00597207" w:rsidRDefault="00597207" w:rsidP="00597207">
      <w:pPr>
        <w:rPr>
          <w:rFonts w:ascii="Consolas" w:hAnsi="Consolas"/>
        </w:rPr>
      </w:pPr>
      <w:r w:rsidRPr="00597207">
        <w:rPr>
          <w:rFonts w:ascii="Consolas" w:hAnsi="Consolas"/>
        </w:rPr>
        <w:t xml:space="preserve">    Serial.write("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Serial.write("\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delay(1000);</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Take an ADC sample, and read it from SPI</w:t>
      </w:r>
    </w:p>
    <w:p w:rsidR="00597207" w:rsidRPr="00597207" w:rsidRDefault="00597207" w:rsidP="00597207">
      <w:pPr>
        <w:rPr>
          <w:rFonts w:ascii="Consolas" w:hAnsi="Consolas"/>
        </w:rPr>
      </w:pPr>
      <w:r w:rsidRPr="00597207">
        <w:rPr>
          <w:rFonts w:ascii="Consolas" w:hAnsi="Consolas"/>
        </w:rPr>
        <w:t>unsigned int takeADCSample()</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unsigned int result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SPI.beginTransaction(SPISettings(1700000, MSBFIRST,</w:t>
      </w:r>
    </w:p>
    <w:p w:rsidR="00597207" w:rsidRPr="00597207" w:rsidRDefault="00597207" w:rsidP="00597207">
      <w:pPr>
        <w:rPr>
          <w:rFonts w:ascii="Consolas" w:hAnsi="Consolas"/>
        </w:rPr>
      </w:pPr>
      <w:r w:rsidRPr="00597207">
        <w:rPr>
          <w:rFonts w:ascii="Consolas" w:hAnsi="Consolas"/>
        </w:rPr>
        <w:t xml:space="preserve">   SPI_MODE0));</w:t>
      </w:r>
    </w:p>
    <w:p w:rsidR="00597207" w:rsidRPr="00597207" w:rsidRDefault="00597207" w:rsidP="00597207">
      <w:pPr>
        <w:rPr>
          <w:rFonts w:ascii="Consolas" w:hAnsi="Consolas"/>
        </w:rPr>
      </w:pPr>
      <w:r w:rsidRPr="00597207">
        <w:rPr>
          <w:rFonts w:ascii="Consolas" w:hAnsi="Consolas"/>
        </w:rPr>
        <w:t xml:space="preserve">  delay(100);</w:t>
      </w:r>
    </w:p>
    <w:p w:rsidR="00597207" w:rsidRPr="00597207" w:rsidRDefault="00597207" w:rsidP="00597207">
      <w:pPr>
        <w:rPr>
          <w:rFonts w:ascii="Consolas" w:hAnsi="Consolas"/>
        </w:rPr>
      </w:pPr>
      <w:r w:rsidRPr="00597207">
        <w:rPr>
          <w:rFonts w:ascii="Consolas" w:hAnsi="Consolas"/>
        </w:rPr>
        <w:t xml:space="preserve">  digitalWrite(ADC_DISABLE, LOW);</w:t>
      </w:r>
    </w:p>
    <w:p w:rsidR="00597207" w:rsidRPr="00597207" w:rsidRDefault="00597207" w:rsidP="00597207">
      <w:pPr>
        <w:rPr>
          <w:rFonts w:ascii="Consolas" w:hAnsi="Consolas"/>
        </w:rPr>
      </w:pPr>
      <w:r w:rsidRPr="00597207">
        <w:rPr>
          <w:rFonts w:ascii="Consolas" w:hAnsi="Consolas"/>
        </w:rPr>
        <w:t xml:space="preserve">  delay(100);</w:t>
      </w:r>
    </w:p>
    <w:p w:rsidR="00597207" w:rsidRPr="00597207" w:rsidRDefault="00597207" w:rsidP="00597207">
      <w:pPr>
        <w:rPr>
          <w:rFonts w:ascii="Consolas" w:hAnsi="Consolas"/>
        </w:rPr>
      </w:pPr>
      <w:r w:rsidRPr="00597207">
        <w:rPr>
          <w:rFonts w:ascii="Consolas" w:hAnsi="Consolas"/>
        </w:rPr>
        <w:t xml:space="preserve">  result = SPI.transfer16(0);</w:t>
      </w:r>
    </w:p>
    <w:p w:rsidR="00597207" w:rsidRPr="00597207" w:rsidRDefault="00597207" w:rsidP="00597207">
      <w:pPr>
        <w:rPr>
          <w:rFonts w:ascii="Consolas" w:hAnsi="Consolas"/>
        </w:rPr>
      </w:pPr>
      <w:r w:rsidRPr="00597207">
        <w:rPr>
          <w:rFonts w:ascii="Consolas" w:hAnsi="Consolas"/>
        </w:rPr>
        <w:t xml:space="preserve">  delay(100);</w:t>
      </w:r>
    </w:p>
    <w:p w:rsidR="00597207" w:rsidRPr="00597207" w:rsidRDefault="00597207" w:rsidP="00597207">
      <w:pPr>
        <w:rPr>
          <w:rFonts w:ascii="Consolas" w:hAnsi="Consolas"/>
        </w:rPr>
      </w:pPr>
      <w:r w:rsidRPr="00597207">
        <w:rPr>
          <w:rFonts w:ascii="Consolas" w:hAnsi="Consolas"/>
        </w:rPr>
        <w:t xml:space="preserve">  SPI.endTransaction();</w:t>
      </w:r>
    </w:p>
    <w:p w:rsidR="00597207" w:rsidRPr="00597207" w:rsidRDefault="00597207" w:rsidP="00597207">
      <w:pPr>
        <w:rPr>
          <w:rFonts w:ascii="Consolas" w:hAnsi="Consolas"/>
        </w:rPr>
      </w:pPr>
      <w:r w:rsidRPr="00597207">
        <w:rPr>
          <w:rFonts w:ascii="Consolas" w:hAnsi="Consolas"/>
        </w:rPr>
        <w:t xml:space="preserve">  digitalWrite(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return result + 11; // compensate for offse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Measure the specified battery's voltage</w:t>
      </w:r>
    </w:p>
    <w:p w:rsidR="00597207" w:rsidRPr="00597207" w:rsidRDefault="00597207" w:rsidP="00597207">
      <w:pPr>
        <w:rPr>
          <w:rFonts w:ascii="Consolas" w:hAnsi="Consolas"/>
        </w:rPr>
      </w:pPr>
      <w:r w:rsidRPr="00597207">
        <w:rPr>
          <w:rFonts w:ascii="Consolas" w:hAnsi="Consolas"/>
        </w:rPr>
        <w:t>unsigned int measureBattery(int battery)</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unsigned int ADC_Value;</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digitalWrite(DEMUX1_ENABLE, LOW);</w:t>
      </w:r>
    </w:p>
    <w:p w:rsidR="00597207" w:rsidRPr="00597207" w:rsidRDefault="00597207" w:rsidP="00597207">
      <w:pPr>
        <w:rPr>
          <w:rFonts w:ascii="Consolas" w:hAnsi="Consolas"/>
        </w:rPr>
      </w:pPr>
      <w:r w:rsidRPr="00597207">
        <w:rPr>
          <w:rFonts w:ascii="Consolas" w:hAnsi="Consolas"/>
        </w:rPr>
        <w:t xml:space="preserve">  digitalWrite(DEMUX1_A, LOW);</w:t>
      </w:r>
    </w:p>
    <w:p w:rsidR="00597207" w:rsidRPr="00597207" w:rsidRDefault="00597207" w:rsidP="00597207">
      <w:pPr>
        <w:rPr>
          <w:rFonts w:ascii="Consolas" w:hAnsi="Consolas"/>
        </w:rPr>
      </w:pPr>
      <w:r w:rsidRPr="00597207">
        <w:rPr>
          <w:rFonts w:ascii="Consolas" w:hAnsi="Consolas"/>
        </w:rPr>
        <w:t xml:space="preserve">  digitalWrite(DEMUX1_B, LOW);</w:t>
      </w:r>
    </w:p>
    <w:p w:rsidR="00597207" w:rsidRPr="00597207" w:rsidRDefault="00597207" w:rsidP="00597207">
      <w:pPr>
        <w:rPr>
          <w:rFonts w:ascii="Consolas" w:hAnsi="Consolas"/>
        </w:rPr>
      </w:pPr>
      <w:r w:rsidRPr="00597207">
        <w:rPr>
          <w:rFonts w:ascii="Consolas" w:hAnsi="Consolas"/>
        </w:rPr>
        <w:t xml:space="preserve">  digitalWrite(DEMUX1_C, LOW);</w:t>
      </w:r>
    </w:p>
    <w:p w:rsidR="00597207" w:rsidRPr="00597207" w:rsidRDefault="00597207" w:rsidP="00597207">
      <w:pPr>
        <w:rPr>
          <w:rFonts w:ascii="Consolas" w:hAnsi="Consolas"/>
        </w:rPr>
      </w:pPr>
      <w:r w:rsidRPr="00597207">
        <w:rPr>
          <w:rFonts w:ascii="Consolas" w:hAnsi="Consolas"/>
        </w:rPr>
        <w:t xml:space="preserve">  digitalWrite(DEMUX2_ENABLE, LOW);</w:t>
      </w:r>
    </w:p>
    <w:p w:rsidR="00597207" w:rsidRPr="00597207" w:rsidRDefault="00597207" w:rsidP="00597207">
      <w:pPr>
        <w:rPr>
          <w:rFonts w:ascii="Consolas" w:hAnsi="Consolas"/>
        </w:rPr>
      </w:pPr>
      <w:r w:rsidRPr="00597207">
        <w:rPr>
          <w:rFonts w:ascii="Consolas" w:hAnsi="Consolas"/>
        </w:rPr>
        <w:t xml:space="preserve">  digitalWrite(DEMUX2_A, LOW);</w:t>
      </w:r>
    </w:p>
    <w:p w:rsidR="00597207" w:rsidRPr="00597207" w:rsidRDefault="00597207" w:rsidP="00597207">
      <w:pPr>
        <w:rPr>
          <w:rFonts w:ascii="Consolas" w:hAnsi="Consolas"/>
        </w:rPr>
      </w:pPr>
      <w:r w:rsidRPr="00597207">
        <w:rPr>
          <w:rFonts w:ascii="Consolas" w:hAnsi="Consolas"/>
        </w:rPr>
        <w:t xml:space="preserve">  digitalWrite(DEMUX2_B, LOW);</w:t>
      </w:r>
    </w:p>
    <w:p w:rsidR="00597207" w:rsidRPr="00597207" w:rsidRDefault="00597207" w:rsidP="00597207">
      <w:pPr>
        <w:rPr>
          <w:rFonts w:ascii="Consolas" w:hAnsi="Consolas"/>
        </w:rPr>
      </w:pPr>
      <w:r w:rsidRPr="00597207">
        <w:rPr>
          <w:rFonts w:ascii="Consolas" w:hAnsi="Consolas"/>
        </w:rPr>
        <w:t xml:space="preserve">  digitalWrite(DEMUX2_C, LOW);</w:t>
      </w:r>
    </w:p>
    <w:p w:rsidR="00597207" w:rsidRPr="00597207" w:rsidRDefault="00597207" w:rsidP="00597207">
      <w:pPr>
        <w:rPr>
          <w:rFonts w:ascii="Consolas" w:hAnsi="Consolas"/>
        </w:rPr>
      </w:pPr>
      <w:r w:rsidRPr="00597207">
        <w:rPr>
          <w:rFonts w:ascii="Consolas" w:hAnsi="Consolas"/>
        </w:rPr>
        <w:t xml:space="preserve">  digitalWrite(DEMUX3_ENABLE, LOW);</w:t>
      </w:r>
    </w:p>
    <w:p w:rsidR="00597207" w:rsidRPr="00597207" w:rsidRDefault="00597207" w:rsidP="00597207">
      <w:pPr>
        <w:rPr>
          <w:rFonts w:ascii="Consolas" w:hAnsi="Consolas"/>
        </w:rPr>
      </w:pPr>
      <w:r w:rsidRPr="00597207">
        <w:rPr>
          <w:rFonts w:ascii="Consolas" w:hAnsi="Consolas"/>
        </w:rPr>
        <w:t xml:space="preserve">  digitalWrite(DEMUX3_A, LOW);</w:t>
      </w:r>
    </w:p>
    <w:p w:rsidR="00597207" w:rsidRPr="00597207" w:rsidRDefault="00597207" w:rsidP="00597207">
      <w:pPr>
        <w:rPr>
          <w:rFonts w:ascii="Consolas" w:hAnsi="Consolas"/>
        </w:rPr>
      </w:pPr>
      <w:r w:rsidRPr="00597207">
        <w:rPr>
          <w:rFonts w:ascii="Consolas" w:hAnsi="Consolas"/>
        </w:rPr>
        <w:t xml:space="preserve">  digitalWrite(DEMUX3_B, LOW);</w:t>
      </w:r>
    </w:p>
    <w:p w:rsidR="00597207" w:rsidRPr="00597207" w:rsidRDefault="00597207" w:rsidP="00597207">
      <w:pPr>
        <w:rPr>
          <w:rFonts w:ascii="Consolas" w:hAnsi="Consolas"/>
        </w:rPr>
      </w:pPr>
      <w:r w:rsidRPr="00597207">
        <w:rPr>
          <w:rFonts w:ascii="Consolas" w:hAnsi="Consolas"/>
        </w:rPr>
        <w:t xml:space="preserve">  digitalWrite(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switch(battery)</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0:</w:t>
      </w:r>
    </w:p>
    <w:p w:rsidR="00597207" w:rsidRPr="00597207" w:rsidRDefault="00597207" w:rsidP="00597207">
      <w:pPr>
        <w:rPr>
          <w:rFonts w:ascii="Consolas" w:hAnsi="Consolas"/>
        </w:rPr>
      </w:pPr>
      <w:r w:rsidRPr="00597207">
        <w:rPr>
          <w:rFonts w:ascii="Consolas" w:hAnsi="Consolas"/>
        </w:rPr>
        <w:lastRenderedPageBreak/>
        <w:t xml:space="preserve">      digitalWrite(DEMUX1_ENABLE,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1:</w:t>
      </w:r>
    </w:p>
    <w:p w:rsidR="00597207" w:rsidRPr="00597207" w:rsidRDefault="00597207" w:rsidP="00597207">
      <w:pPr>
        <w:rPr>
          <w:rFonts w:ascii="Consolas" w:hAnsi="Consolas"/>
        </w:rPr>
      </w:pPr>
      <w:r w:rsidRPr="00597207">
        <w:rPr>
          <w:rFonts w:ascii="Consolas" w:hAnsi="Consolas"/>
        </w:rPr>
        <w:t xml:space="preserve">      digitalWrite(DEMUX1_ENABLE, HIGH);</w:t>
      </w:r>
    </w:p>
    <w:p w:rsidR="00597207" w:rsidRPr="00597207" w:rsidRDefault="00597207" w:rsidP="00597207">
      <w:pPr>
        <w:rPr>
          <w:rFonts w:ascii="Consolas" w:hAnsi="Consolas"/>
        </w:rPr>
      </w:pPr>
      <w:r w:rsidRPr="00597207">
        <w:rPr>
          <w:rFonts w:ascii="Consolas" w:hAnsi="Consolas"/>
        </w:rPr>
        <w:t xml:space="preserve">      digitalWrite(DEMUX1_A,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2:</w:t>
      </w:r>
    </w:p>
    <w:p w:rsidR="00597207" w:rsidRPr="00597207" w:rsidRDefault="00597207" w:rsidP="00597207">
      <w:pPr>
        <w:rPr>
          <w:rFonts w:ascii="Consolas" w:hAnsi="Consolas"/>
        </w:rPr>
      </w:pPr>
      <w:r w:rsidRPr="00597207">
        <w:rPr>
          <w:rFonts w:ascii="Consolas" w:hAnsi="Consolas"/>
        </w:rPr>
        <w:t xml:space="preserve">      digitalWrite(DEMUX1_ENABLE, HIGH);</w:t>
      </w:r>
    </w:p>
    <w:p w:rsidR="00597207" w:rsidRPr="00597207" w:rsidRDefault="00597207" w:rsidP="00597207">
      <w:pPr>
        <w:rPr>
          <w:rFonts w:ascii="Consolas" w:hAnsi="Consolas"/>
        </w:rPr>
      </w:pPr>
      <w:r w:rsidRPr="00597207">
        <w:rPr>
          <w:rFonts w:ascii="Consolas" w:hAnsi="Consolas"/>
        </w:rPr>
        <w:t xml:space="preserve">      digitalWrite(DEMUX1_B,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3:</w:t>
      </w:r>
    </w:p>
    <w:p w:rsidR="00597207" w:rsidRPr="00597207" w:rsidRDefault="00597207" w:rsidP="00597207">
      <w:pPr>
        <w:rPr>
          <w:rFonts w:ascii="Consolas" w:hAnsi="Consolas"/>
        </w:rPr>
      </w:pPr>
      <w:r w:rsidRPr="00597207">
        <w:rPr>
          <w:rFonts w:ascii="Consolas" w:hAnsi="Consolas"/>
        </w:rPr>
        <w:t xml:space="preserve">      digitalWrite(DEMUX1_ENABLE, HIGH);</w:t>
      </w:r>
    </w:p>
    <w:p w:rsidR="00597207" w:rsidRPr="00597207" w:rsidRDefault="00597207" w:rsidP="00597207">
      <w:pPr>
        <w:rPr>
          <w:rFonts w:ascii="Consolas" w:hAnsi="Consolas"/>
        </w:rPr>
      </w:pPr>
      <w:r w:rsidRPr="00597207">
        <w:rPr>
          <w:rFonts w:ascii="Consolas" w:hAnsi="Consolas"/>
        </w:rPr>
        <w:t xml:space="preserve">      digitalWrite(DEMUX1_B, HIGH);</w:t>
      </w:r>
    </w:p>
    <w:p w:rsidR="00597207" w:rsidRPr="00597207" w:rsidRDefault="00597207" w:rsidP="00597207">
      <w:pPr>
        <w:rPr>
          <w:rFonts w:ascii="Consolas" w:hAnsi="Consolas"/>
        </w:rPr>
      </w:pPr>
      <w:r w:rsidRPr="00597207">
        <w:rPr>
          <w:rFonts w:ascii="Consolas" w:hAnsi="Consolas"/>
        </w:rPr>
        <w:t xml:space="preserve">      digitalWrite(DEMUX1_A,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4:</w:t>
      </w:r>
    </w:p>
    <w:p w:rsidR="00597207" w:rsidRPr="00597207" w:rsidRDefault="00597207" w:rsidP="00597207">
      <w:pPr>
        <w:rPr>
          <w:rFonts w:ascii="Consolas" w:hAnsi="Consolas"/>
        </w:rPr>
      </w:pPr>
      <w:r w:rsidRPr="00597207">
        <w:rPr>
          <w:rFonts w:ascii="Consolas" w:hAnsi="Consolas"/>
        </w:rPr>
        <w:t xml:space="preserve">      digitalWrite(DEMUX1_ENABLE, HIGH);</w:t>
      </w:r>
    </w:p>
    <w:p w:rsidR="00597207" w:rsidRPr="00597207" w:rsidRDefault="00597207" w:rsidP="00597207">
      <w:pPr>
        <w:rPr>
          <w:rFonts w:ascii="Consolas" w:hAnsi="Consolas"/>
        </w:rPr>
      </w:pPr>
      <w:r w:rsidRPr="00597207">
        <w:rPr>
          <w:rFonts w:ascii="Consolas" w:hAnsi="Consolas"/>
        </w:rPr>
        <w:t xml:space="preserve">      digitalWrite(DEMUX1_C,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5:</w:t>
      </w:r>
    </w:p>
    <w:p w:rsidR="00597207" w:rsidRPr="00597207" w:rsidRDefault="00597207" w:rsidP="00597207">
      <w:pPr>
        <w:rPr>
          <w:rFonts w:ascii="Consolas" w:hAnsi="Consolas"/>
        </w:rPr>
      </w:pPr>
      <w:r w:rsidRPr="00597207">
        <w:rPr>
          <w:rFonts w:ascii="Consolas" w:hAnsi="Consolas"/>
        </w:rPr>
        <w:t xml:space="preserve">      digitalWrite(DEMUX1_ENABLE, HIGH);</w:t>
      </w:r>
    </w:p>
    <w:p w:rsidR="00597207" w:rsidRPr="00597207" w:rsidRDefault="00597207" w:rsidP="00597207">
      <w:pPr>
        <w:rPr>
          <w:rFonts w:ascii="Consolas" w:hAnsi="Consolas"/>
        </w:rPr>
      </w:pPr>
      <w:r w:rsidRPr="00597207">
        <w:rPr>
          <w:rFonts w:ascii="Consolas" w:hAnsi="Consolas"/>
        </w:rPr>
        <w:t xml:space="preserve">      digitalWrite(DEMUX1_C, HIGH);</w:t>
      </w:r>
    </w:p>
    <w:p w:rsidR="00597207" w:rsidRPr="00597207" w:rsidRDefault="00597207" w:rsidP="00597207">
      <w:pPr>
        <w:rPr>
          <w:rFonts w:ascii="Consolas" w:hAnsi="Consolas"/>
        </w:rPr>
      </w:pPr>
      <w:r w:rsidRPr="00597207">
        <w:rPr>
          <w:rFonts w:ascii="Consolas" w:hAnsi="Consolas"/>
        </w:rPr>
        <w:t xml:space="preserve">      digitalWrite(DEMUX1_A,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6:</w:t>
      </w:r>
    </w:p>
    <w:p w:rsidR="00597207" w:rsidRPr="00597207" w:rsidRDefault="00597207" w:rsidP="00597207">
      <w:pPr>
        <w:rPr>
          <w:rFonts w:ascii="Consolas" w:hAnsi="Consolas"/>
        </w:rPr>
      </w:pPr>
      <w:r w:rsidRPr="00597207">
        <w:rPr>
          <w:rFonts w:ascii="Consolas" w:hAnsi="Consolas"/>
        </w:rPr>
        <w:t xml:space="preserve">      digitalWrite(DEMUX2_ENABLE,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7:</w:t>
      </w:r>
    </w:p>
    <w:p w:rsidR="00597207" w:rsidRPr="00597207" w:rsidRDefault="00597207" w:rsidP="00597207">
      <w:pPr>
        <w:rPr>
          <w:rFonts w:ascii="Consolas" w:hAnsi="Consolas"/>
        </w:rPr>
      </w:pPr>
      <w:r w:rsidRPr="00597207">
        <w:rPr>
          <w:rFonts w:ascii="Consolas" w:hAnsi="Consolas"/>
        </w:rPr>
        <w:t xml:space="preserve">      digitalWrite(DEMUX2_ENABLE, HIGH);</w:t>
      </w:r>
    </w:p>
    <w:p w:rsidR="00597207" w:rsidRPr="00597207" w:rsidRDefault="00597207" w:rsidP="00597207">
      <w:pPr>
        <w:rPr>
          <w:rFonts w:ascii="Consolas" w:hAnsi="Consolas"/>
        </w:rPr>
      </w:pPr>
      <w:r w:rsidRPr="00597207">
        <w:rPr>
          <w:rFonts w:ascii="Consolas" w:hAnsi="Consolas"/>
        </w:rPr>
        <w:t xml:space="preserve">      digitalWrite(DEMUX2_A,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8:</w:t>
      </w:r>
    </w:p>
    <w:p w:rsidR="00597207" w:rsidRPr="00597207" w:rsidRDefault="00597207" w:rsidP="00597207">
      <w:pPr>
        <w:rPr>
          <w:rFonts w:ascii="Consolas" w:hAnsi="Consolas"/>
        </w:rPr>
      </w:pPr>
      <w:r w:rsidRPr="00597207">
        <w:rPr>
          <w:rFonts w:ascii="Consolas" w:hAnsi="Consolas"/>
        </w:rPr>
        <w:t xml:space="preserve">      digitalWrite(DEMUX2_ENABLE, HIGH);</w:t>
      </w:r>
    </w:p>
    <w:p w:rsidR="00597207" w:rsidRPr="00597207" w:rsidRDefault="00597207" w:rsidP="00597207">
      <w:pPr>
        <w:rPr>
          <w:rFonts w:ascii="Consolas" w:hAnsi="Consolas"/>
        </w:rPr>
      </w:pPr>
      <w:r w:rsidRPr="00597207">
        <w:rPr>
          <w:rFonts w:ascii="Consolas" w:hAnsi="Consolas"/>
        </w:rPr>
        <w:t xml:space="preserve">      digitalWrite(DEMUX2_B, HIGH);</w:t>
      </w:r>
    </w:p>
    <w:p w:rsidR="00597207" w:rsidRPr="00597207" w:rsidRDefault="00597207" w:rsidP="00597207">
      <w:pPr>
        <w:rPr>
          <w:rFonts w:ascii="Consolas" w:hAnsi="Consolas"/>
        </w:rPr>
      </w:pPr>
      <w:r w:rsidRPr="00597207">
        <w:rPr>
          <w:rFonts w:ascii="Consolas" w:hAnsi="Consolas"/>
        </w:rPr>
        <w:lastRenderedPageBreak/>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9:</w:t>
      </w:r>
    </w:p>
    <w:p w:rsidR="00597207" w:rsidRPr="00597207" w:rsidRDefault="00597207" w:rsidP="00597207">
      <w:pPr>
        <w:rPr>
          <w:rFonts w:ascii="Consolas" w:hAnsi="Consolas"/>
        </w:rPr>
      </w:pPr>
      <w:r w:rsidRPr="00597207">
        <w:rPr>
          <w:rFonts w:ascii="Consolas" w:hAnsi="Consolas"/>
        </w:rPr>
        <w:t xml:space="preserve">      digitalWrite(DEMUX2_ENABLE, HIGH);</w:t>
      </w:r>
    </w:p>
    <w:p w:rsidR="00597207" w:rsidRPr="00597207" w:rsidRDefault="00597207" w:rsidP="00597207">
      <w:pPr>
        <w:rPr>
          <w:rFonts w:ascii="Consolas" w:hAnsi="Consolas"/>
        </w:rPr>
      </w:pPr>
      <w:r w:rsidRPr="00597207">
        <w:rPr>
          <w:rFonts w:ascii="Consolas" w:hAnsi="Consolas"/>
        </w:rPr>
        <w:t xml:space="preserve">      digitalWrite(DEMUX2_B, HIGH);</w:t>
      </w:r>
    </w:p>
    <w:p w:rsidR="00597207" w:rsidRPr="00597207" w:rsidRDefault="00597207" w:rsidP="00597207">
      <w:pPr>
        <w:rPr>
          <w:rFonts w:ascii="Consolas" w:hAnsi="Consolas"/>
        </w:rPr>
      </w:pPr>
      <w:r w:rsidRPr="00597207">
        <w:rPr>
          <w:rFonts w:ascii="Consolas" w:hAnsi="Consolas"/>
        </w:rPr>
        <w:t xml:space="preserve">      digitalWrite(DEMUX2_A,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10:</w:t>
      </w:r>
    </w:p>
    <w:p w:rsidR="00597207" w:rsidRPr="00597207" w:rsidRDefault="00597207" w:rsidP="00597207">
      <w:pPr>
        <w:rPr>
          <w:rFonts w:ascii="Consolas" w:hAnsi="Consolas"/>
        </w:rPr>
      </w:pPr>
      <w:r w:rsidRPr="00597207">
        <w:rPr>
          <w:rFonts w:ascii="Consolas" w:hAnsi="Consolas"/>
        </w:rPr>
        <w:t xml:space="preserve">      digitalWrite(DEMUX2_ENABLE, HIGH);</w:t>
      </w:r>
    </w:p>
    <w:p w:rsidR="00597207" w:rsidRPr="00597207" w:rsidRDefault="00597207" w:rsidP="00597207">
      <w:pPr>
        <w:rPr>
          <w:rFonts w:ascii="Consolas" w:hAnsi="Consolas"/>
        </w:rPr>
      </w:pPr>
      <w:r w:rsidRPr="00597207">
        <w:rPr>
          <w:rFonts w:ascii="Consolas" w:hAnsi="Consolas"/>
        </w:rPr>
        <w:t xml:space="preserve">      digitalWrite(DEMUX2_C,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11:</w:t>
      </w:r>
    </w:p>
    <w:p w:rsidR="00597207" w:rsidRPr="00597207" w:rsidRDefault="00597207" w:rsidP="00597207">
      <w:pPr>
        <w:rPr>
          <w:rFonts w:ascii="Consolas" w:hAnsi="Consolas"/>
        </w:rPr>
      </w:pPr>
      <w:r w:rsidRPr="00597207">
        <w:rPr>
          <w:rFonts w:ascii="Consolas" w:hAnsi="Consolas"/>
        </w:rPr>
        <w:t xml:space="preserve">      digitalWrite(DEMUX2_ENABLE, HIGH);</w:t>
      </w:r>
    </w:p>
    <w:p w:rsidR="00597207" w:rsidRPr="00597207" w:rsidRDefault="00597207" w:rsidP="00597207">
      <w:pPr>
        <w:rPr>
          <w:rFonts w:ascii="Consolas" w:hAnsi="Consolas"/>
        </w:rPr>
      </w:pPr>
      <w:r w:rsidRPr="00597207">
        <w:rPr>
          <w:rFonts w:ascii="Consolas" w:hAnsi="Consolas"/>
        </w:rPr>
        <w:t xml:space="preserve">      digitalWrite(DEMUX2_C, HIGH);</w:t>
      </w:r>
    </w:p>
    <w:p w:rsidR="00597207" w:rsidRPr="00597207" w:rsidRDefault="00597207" w:rsidP="00597207">
      <w:pPr>
        <w:rPr>
          <w:rFonts w:ascii="Consolas" w:hAnsi="Consolas"/>
        </w:rPr>
      </w:pPr>
      <w:r w:rsidRPr="00597207">
        <w:rPr>
          <w:rFonts w:ascii="Consolas" w:hAnsi="Consolas"/>
        </w:rPr>
        <w:t xml:space="preserve">      digitalWrite(DEMUX2_A,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12:</w:t>
      </w:r>
    </w:p>
    <w:p w:rsidR="00597207" w:rsidRPr="00597207" w:rsidRDefault="00597207" w:rsidP="00597207">
      <w:pPr>
        <w:rPr>
          <w:rFonts w:ascii="Consolas" w:hAnsi="Consolas"/>
        </w:rPr>
      </w:pPr>
      <w:r w:rsidRPr="00597207">
        <w:rPr>
          <w:rFonts w:ascii="Consolas" w:hAnsi="Consolas"/>
        </w:rPr>
        <w:t xml:space="preserve">      digitalWrite(DEMUX3_ENABLE,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13:</w:t>
      </w:r>
    </w:p>
    <w:p w:rsidR="00597207" w:rsidRPr="00597207" w:rsidRDefault="00597207" w:rsidP="00597207">
      <w:pPr>
        <w:rPr>
          <w:rFonts w:ascii="Consolas" w:hAnsi="Consolas"/>
        </w:rPr>
      </w:pPr>
      <w:r w:rsidRPr="00597207">
        <w:rPr>
          <w:rFonts w:ascii="Consolas" w:hAnsi="Consolas"/>
        </w:rPr>
        <w:t xml:space="preserve">      digitalWrite(DEMUX3_ENABLE, HIGH);</w:t>
      </w:r>
    </w:p>
    <w:p w:rsidR="00597207" w:rsidRPr="00597207" w:rsidRDefault="00597207" w:rsidP="00597207">
      <w:pPr>
        <w:rPr>
          <w:rFonts w:ascii="Consolas" w:hAnsi="Consolas"/>
        </w:rPr>
      </w:pPr>
      <w:r w:rsidRPr="00597207">
        <w:rPr>
          <w:rFonts w:ascii="Consolas" w:hAnsi="Consolas"/>
        </w:rPr>
        <w:t xml:space="preserve">      digitalWrite(DEMUX3_A,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14:</w:t>
      </w:r>
    </w:p>
    <w:p w:rsidR="00597207" w:rsidRPr="00597207" w:rsidRDefault="00597207" w:rsidP="00597207">
      <w:pPr>
        <w:rPr>
          <w:rFonts w:ascii="Consolas" w:hAnsi="Consolas"/>
        </w:rPr>
      </w:pPr>
      <w:r w:rsidRPr="00597207">
        <w:rPr>
          <w:rFonts w:ascii="Consolas" w:hAnsi="Consolas"/>
        </w:rPr>
        <w:t xml:space="preserve">      digitalWrite(DEMUX3_ENABLE, HIGH);</w:t>
      </w:r>
    </w:p>
    <w:p w:rsidR="00597207" w:rsidRPr="00597207" w:rsidRDefault="00597207" w:rsidP="00597207">
      <w:pPr>
        <w:rPr>
          <w:rFonts w:ascii="Consolas" w:hAnsi="Consolas"/>
        </w:rPr>
      </w:pPr>
      <w:r w:rsidRPr="00597207">
        <w:rPr>
          <w:rFonts w:ascii="Consolas" w:hAnsi="Consolas"/>
        </w:rPr>
        <w:t xml:space="preserve">      digitalWrite(DEMUX3_B,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15:</w:t>
      </w:r>
    </w:p>
    <w:p w:rsidR="00597207" w:rsidRPr="00597207" w:rsidRDefault="00597207" w:rsidP="00597207">
      <w:pPr>
        <w:rPr>
          <w:rFonts w:ascii="Consolas" w:hAnsi="Consolas"/>
        </w:rPr>
      </w:pPr>
      <w:r w:rsidRPr="00597207">
        <w:rPr>
          <w:rFonts w:ascii="Consolas" w:hAnsi="Consolas"/>
        </w:rPr>
        <w:t xml:space="preserve">      digitalWrite(DEMUX3_ENABLE, HIGH);</w:t>
      </w:r>
    </w:p>
    <w:p w:rsidR="00597207" w:rsidRPr="00597207" w:rsidRDefault="00597207" w:rsidP="00597207">
      <w:pPr>
        <w:rPr>
          <w:rFonts w:ascii="Consolas" w:hAnsi="Consolas"/>
        </w:rPr>
      </w:pPr>
      <w:r w:rsidRPr="00597207">
        <w:rPr>
          <w:rFonts w:ascii="Consolas" w:hAnsi="Consolas"/>
        </w:rPr>
        <w:t xml:space="preserve">      digitalWrite(DEMUX3_B, HIGH);</w:t>
      </w:r>
    </w:p>
    <w:p w:rsidR="00597207" w:rsidRPr="00597207" w:rsidRDefault="00597207" w:rsidP="00597207">
      <w:pPr>
        <w:rPr>
          <w:rFonts w:ascii="Consolas" w:hAnsi="Consolas"/>
        </w:rPr>
      </w:pPr>
      <w:r w:rsidRPr="00597207">
        <w:rPr>
          <w:rFonts w:ascii="Consolas" w:hAnsi="Consolas"/>
        </w:rPr>
        <w:t xml:space="preserve">      digitalWrite(DEMUX3_A,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16:</w:t>
      </w:r>
    </w:p>
    <w:p w:rsidR="00597207" w:rsidRPr="00597207" w:rsidRDefault="00597207" w:rsidP="00597207">
      <w:pPr>
        <w:rPr>
          <w:rFonts w:ascii="Consolas" w:hAnsi="Consolas"/>
        </w:rPr>
      </w:pPr>
      <w:r w:rsidRPr="00597207">
        <w:rPr>
          <w:rFonts w:ascii="Consolas" w:hAnsi="Consolas"/>
        </w:rPr>
        <w:t xml:space="preserve">      digitalWrite(DEMUX3_ENABLE, HIGH);</w:t>
      </w:r>
    </w:p>
    <w:p w:rsidR="00597207" w:rsidRPr="00597207" w:rsidRDefault="00597207" w:rsidP="00597207">
      <w:pPr>
        <w:rPr>
          <w:rFonts w:ascii="Consolas" w:hAnsi="Consolas"/>
        </w:rPr>
      </w:pPr>
      <w:r w:rsidRPr="00597207">
        <w:rPr>
          <w:rFonts w:ascii="Consolas" w:hAnsi="Consolas"/>
        </w:rPr>
        <w:t xml:space="preserve">      digitalWrite(DEMUX3_C, HIGH);</w:t>
      </w:r>
    </w:p>
    <w:p w:rsidR="00597207" w:rsidRPr="00597207" w:rsidRDefault="00597207" w:rsidP="00597207">
      <w:pPr>
        <w:rPr>
          <w:rFonts w:ascii="Consolas" w:hAnsi="Consolas"/>
        </w:rPr>
      </w:pPr>
      <w:r w:rsidRPr="00597207">
        <w:rPr>
          <w:rFonts w:ascii="Consolas" w:hAnsi="Consolas"/>
        </w:rPr>
        <w:lastRenderedPageBreak/>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17:</w:t>
      </w:r>
    </w:p>
    <w:p w:rsidR="00597207" w:rsidRPr="00597207" w:rsidRDefault="00597207" w:rsidP="00597207">
      <w:pPr>
        <w:rPr>
          <w:rFonts w:ascii="Consolas" w:hAnsi="Consolas"/>
        </w:rPr>
      </w:pPr>
      <w:r w:rsidRPr="00597207">
        <w:rPr>
          <w:rFonts w:ascii="Consolas" w:hAnsi="Consolas"/>
        </w:rPr>
        <w:t xml:space="preserve">      digitalWrite(DEMUX3_ENABLE, HIGH);</w:t>
      </w:r>
    </w:p>
    <w:p w:rsidR="00597207" w:rsidRPr="00597207" w:rsidRDefault="00597207" w:rsidP="00597207">
      <w:pPr>
        <w:rPr>
          <w:rFonts w:ascii="Consolas" w:hAnsi="Consolas"/>
        </w:rPr>
      </w:pPr>
      <w:r w:rsidRPr="00597207">
        <w:rPr>
          <w:rFonts w:ascii="Consolas" w:hAnsi="Consolas"/>
        </w:rPr>
        <w:t xml:space="preserve">      digitalWrite(DEMUX3_C, HIGH);</w:t>
      </w:r>
    </w:p>
    <w:p w:rsidR="00597207" w:rsidRPr="00597207" w:rsidRDefault="00597207" w:rsidP="00597207">
      <w:pPr>
        <w:rPr>
          <w:rFonts w:ascii="Consolas" w:hAnsi="Consolas"/>
        </w:rPr>
      </w:pPr>
      <w:r w:rsidRPr="00597207">
        <w:rPr>
          <w:rFonts w:ascii="Consolas" w:hAnsi="Consolas"/>
        </w:rPr>
        <w:t xml:space="preserve">      digitalWrite(DEMUX3_A,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default:</w:t>
      </w:r>
    </w:p>
    <w:p w:rsidR="00597207" w:rsidRPr="00597207" w:rsidRDefault="00597207" w:rsidP="00597207">
      <w:pPr>
        <w:rPr>
          <w:rFonts w:ascii="Consolas" w:hAnsi="Consolas"/>
        </w:rPr>
      </w:pPr>
      <w:r w:rsidRPr="00597207">
        <w:rPr>
          <w:rFonts w:ascii="Consolas" w:hAnsi="Consolas"/>
        </w:rPr>
        <w:t xml:space="preserve">      digitalWrite(DEMUX1_ENABLE, LOW);</w:t>
      </w:r>
    </w:p>
    <w:p w:rsidR="00597207" w:rsidRPr="00597207" w:rsidRDefault="00597207" w:rsidP="00597207">
      <w:pPr>
        <w:rPr>
          <w:rFonts w:ascii="Consolas" w:hAnsi="Consolas"/>
        </w:rPr>
      </w:pPr>
      <w:r w:rsidRPr="00597207">
        <w:rPr>
          <w:rFonts w:ascii="Consolas" w:hAnsi="Consolas"/>
        </w:rPr>
        <w:t xml:space="preserve">      digitalWrite(DEMUX1_A, LOW);</w:t>
      </w:r>
    </w:p>
    <w:p w:rsidR="00597207" w:rsidRPr="00597207" w:rsidRDefault="00597207" w:rsidP="00597207">
      <w:pPr>
        <w:rPr>
          <w:rFonts w:ascii="Consolas" w:hAnsi="Consolas"/>
        </w:rPr>
      </w:pPr>
      <w:r w:rsidRPr="00597207">
        <w:rPr>
          <w:rFonts w:ascii="Consolas" w:hAnsi="Consolas"/>
        </w:rPr>
        <w:t xml:space="preserve">      digitalWrite(DEMUX1_B, LOW);</w:t>
      </w:r>
    </w:p>
    <w:p w:rsidR="00597207" w:rsidRPr="00597207" w:rsidRDefault="00597207" w:rsidP="00597207">
      <w:pPr>
        <w:rPr>
          <w:rFonts w:ascii="Consolas" w:hAnsi="Consolas"/>
        </w:rPr>
      </w:pPr>
      <w:r w:rsidRPr="00597207">
        <w:rPr>
          <w:rFonts w:ascii="Consolas" w:hAnsi="Consolas"/>
        </w:rPr>
        <w:t xml:space="preserve">      digitalWrite(DEMUX1_C, LOW);</w:t>
      </w:r>
    </w:p>
    <w:p w:rsidR="00597207" w:rsidRPr="00597207" w:rsidRDefault="00597207" w:rsidP="00597207">
      <w:pPr>
        <w:rPr>
          <w:rFonts w:ascii="Consolas" w:hAnsi="Consolas"/>
        </w:rPr>
      </w:pPr>
      <w:r w:rsidRPr="00597207">
        <w:rPr>
          <w:rFonts w:ascii="Consolas" w:hAnsi="Consolas"/>
        </w:rPr>
        <w:t xml:space="preserve">      digitalWrite(DEMUX2_ENABLE, LOW);</w:t>
      </w:r>
    </w:p>
    <w:p w:rsidR="00597207" w:rsidRPr="00597207" w:rsidRDefault="00597207" w:rsidP="00597207">
      <w:pPr>
        <w:rPr>
          <w:rFonts w:ascii="Consolas" w:hAnsi="Consolas"/>
        </w:rPr>
      </w:pPr>
      <w:r w:rsidRPr="00597207">
        <w:rPr>
          <w:rFonts w:ascii="Consolas" w:hAnsi="Consolas"/>
        </w:rPr>
        <w:t xml:space="preserve">      digitalWrite(DEMUX2_A, LOW);</w:t>
      </w:r>
    </w:p>
    <w:p w:rsidR="00597207" w:rsidRPr="00597207" w:rsidRDefault="00597207" w:rsidP="00597207">
      <w:pPr>
        <w:rPr>
          <w:rFonts w:ascii="Consolas" w:hAnsi="Consolas"/>
        </w:rPr>
      </w:pPr>
      <w:r w:rsidRPr="00597207">
        <w:rPr>
          <w:rFonts w:ascii="Consolas" w:hAnsi="Consolas"/>
        </w:rPr>
        <w:t xml:space="preserve">      digitalWrite(DEMUX2_B, LOW);</w:t>
      </w:r>
    </w:p>
    <w:p w:rsidR="00597207" w:rsidRPr="00597207" w:rsidRDefault="00597207" w:rsidP="00597207">
      <w:pPr>
        <w:rPr>
          <w:rFonts w:ascii="Consolas" w:hAnsi="Consolas"/>
        </w:rPr>
      </w:pPr>
      <w:r w:rsidRPr="00597207">
        <w:rPr>
          <w:rFonts w:ascii="Consolas" w:hAnsi="Consolas"/>
        </w:rPr>
        <w:t xml:space="preserve">      digitalWrite(DEMUX2_C, LOW);</w:t>
      </w:r>
    </w:p>
    <w:p w:rsidR="00597207" w:rsidRPr="00597207" w:rsidRDefault="00597207" w:rsidP="00597207">
      <w:pPr>
        <w:rPr>
          <w:rFonts w:ascii="Consolas" w:hAnsi="Consolas"/>
        </w:rPr>
      </w:pPr>
      <w:r w:rsidRPr="00597207">
        <w:rPr>
          <w:rFonts w:ascii="Consolas" w:hAnsi="Consolas"/>
        </w:rPr>
        <w:t xml:space="preserve">      digitalWrite(DEMUX3_ENABLE, LOW);</w:t>
      </w:r>
    </w:p>
    <w:p w:rsidR="00597207" w:rsidRPr="00597207" w:rsidRDefault="00597207" w:rsidP="00597207">
      <w:pPr>
        <w:rPr>
          <w:rFonts w:ascii="Consolas" w:hAnsi="Consolas"/>
        </w:rPr>
      </w:pPr>
      <w:r w:rsidRPr="00597207">
        <w:rPr>
          <w:rFonts w:ascii="Consolas" w:hAnsi="Consolas"/>
        </w:rPr>
        <w:t xml:space="preserve">      digitalWrite(DEMUX3_A, LOW);</w:t>
      </w:r>
    </w:p>
    <w:p w:rsidR="00597207" w:rsidRPr="00597207" w:rsidRDefault="00597207" w:rsidP="00597207">
      <w:pPr>
        <w:rPr>
          <w:rFonts w:ascii="Consolas" w:hAnsi="Consolas"/>
        </w:rPr>
      </w:pPr>
      <w:r w:rsidRPr="00597207">
        <w:rPr>
          <w:rFonts w:ascii="Consolas" w:hAnsi="Consolas"/>
        </w:rPr>
        <w:t xml:space="preserve">      digitalWrite(DEMUX3_B, LOW);</w:t>
      </w:r>
    </w:p>
    <w:p w:rsidR="00597207" w:rsidRPr="00597207" w:rsidRDefault="00597207" w:rsidP="00597207">
      <w:pPr>
        <w:rPr>
          <w:rFonts w:ascii="Consolas" w:hAnsi="Consolas"/>
        </w:rPr>
      </w:pPr>
      <w:r w:rsidRPr="00597207">
        <w:rPr>
          <w:rFonts w:ascii="Consolas" w:hAnsi="Consolas"/>
        </w:rPr>
        <w:t xml:space="preserve">      digitalWrite(DEMUX3_C, LOW);</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delay(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ADC_Value = takeADCSample();</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digitalWrite(DEMUX1_ENABLE, LOW);</w:t>
      </w:r>
    </w:p>
    <w:p w:rsidR="00597207" w:rsidRPr="00597207" w:rsidRDefault="00597207" w:rsidP="00597207">
      <w:pPr>
        <w:rPr>
          <w:rFonts w:ascii="Consolas" w:hAnsi="Consolas"/>
        </w:rPr>
      </w:pPr>
      <w:r w:rsidRPr="00597207">
        <w:rPr>
          <w:rFonts w:ascii="Consolas" w:hAnsi="Consolas"/>
        </w:rPr>
        <w:t xml:space="preserve">  digitalWrite(DEMUX1_A, LOW);</w:t>
      </w:r>
    </w:p>
    <w:p w:rsidR="00597207" w:rsidRPr="00597207" w:rsidRDefault="00597207" w:rsidP="00597207">
      <w:pPr>
        <w:rPr>
          <w:rFonts w:ascii="Consolas" w:hAnsi="Consolas"/>
        </w:rPr>
      </w:pPr>
      <w:r w:rsidRPr="00597207">
        <w:rPr>
          <w:rFonts w:ascii="Consolas" w:hAnsi="Consolas"/>
        </w:rPr>
        <w:t xml:space="preserve">  digitalWrite(DEMUX1_B, LOW);</w:t>
      </w:r>
    </w:p>
    <w:p w:rsidR="00597207" w:rsidRPr="00597207" w:rsidRDefault="00597207" w:rsidP="00597207">
      <w:pPr>
        <w:rPr>
          <w:rFonts w:ascii="Consolas" w:hAnsi="Consolas"/>
        </w:rPr>
      </w:pPr>
      <w:r w:rsidRPr="00597207">
        <w:rPr>
          <w:rFonts w:ascii="Consolas" w:hAnsi="Consolas"/>
        </w:rPr>
        <w:t xml:space="preserve">  digitalWrite(DEMUX1_C, LOW);</w:t>
      </w:r>
    </w:p>
    <w:p w:rsidR="00597207" w:rsidRPr="00597207" w:rsidRDefault="00597207" w:rsidP="00597207">
      <w:pPr>
        <w:rPr>
          <w:rFonts w:ascii="Consolas" w:hAnsi="Consolas"/>
        </w:rPr>
      </w:pPr>
      <w:r w:rsidRPr="00597207">
        <w:rPr>
          <w:rFonts w:ascii="Consolas" w:hAnsi="Consolas"/>
        </w:rPr>
        <w:t xml:space="preserve">  digitalWrite(DEMUX2_ENABLE, LOW);</w:t>
      </w:r>
    </w:p>
    <w:p w:rsidR="00597207" w:rsidRPr="00597207" w:rsidRDefault="00597207" w:rsidP="00597207">
      <w:pPr>
        <w:rPr>
          <w:rFonts w:ascii="Consolas" w:hAnsi="Consolas"/>
        </w:rPr>
      </w:pPr>
      <w:r w:rsidRPr="00597207">
        <w:rPr>
          <w:rFonts w:ascii="Consolas" w:hAnsi="Consolas"/>
        </w:rPr>
        <w:t xml:space="preserve">  digitalWrite(DEMUX2_A, LOW);</w:t>
      </w:r>
    </w:p>
    <w:p w:rsidR="00597207" w:rsidRPr="00597207" w:rsidRDefault="00597207" w:rsidP="00597207">
      <w:pPr>
        <w:rPr>
          <w:rFonts w:ascii="Consolas" w:hAnsi="Consolas"/>
        </w:rPr>
      </w:pPr>
      <w:r w:rsidRPr="00597207">
        <w:rPr>
          <w:rFonts w:ascii="Consolas" w:hAnsi="Consolas"/>
        </w:rPr>
        <w:t xml:space="preserve">  digitalWrite(DEMUX2_B, LOW);</w:t>
      </w:r>
    </w:p>
    <w:p w:rsidR="00597207" w:rsidRPr="00597207" w:rsidRDefault="00597207" w:rsidP="00597207">
      <w:pPr>
        <w:rPr>
          <w:rFonts w:ascii="Consolas" w:hAnsi="Consolas"/>
        </w:rPr>
      </w:pPr>
      <w:r w:rsidRPr="00597207">
        <w:rPr>
          <w:rFonts w:ascii="Consolas" w:hAnsi="Consolas"/>
        </w:rPr>
        <w:t xml:space="preserve">  digitalWrite(DEMUX2_C, LOW);</w:t>
      </w:r>
    </w:p>
    <w:p w:rsidR="00597207" w:rsidRPr="00597207" w:rsidRDefault="00597207" w:rsidP="00597207">
      <w:pPr>
        <w:rPr>
          <w:rFonts w:ascii="Consolas" w:hAnsi="Consolas"/>
        </w:rPr>
      </w:pPr>
      <w:r w:rsidRPr="00597207">
        <w:rPr>
          <w:rFonts w:ascii="Consolas" w:hAnsi="Consolas"/>
        </w:rPr>
        <w:t xml:space="preserve">  digitalWrite(DEMUX3_ENABLE, LOW);</w:t>
      </w:r>
    </w:p>
    <w:p w:rsidR="00597207" w:rsidRPr="00597207" w:rsidRDefault="00597207" w:rsidP="00597207">
      <w:pPr>
        <w:rPr>
          <w:rFonts w:ascii="Consolas" w:hAnsi="Consolas"/>
        </w:rPr>
      </w:pPr>
      <w:r w:rsidRPr="00597207">
        <w:rPr>
          <w:rFonts w:ascii="Consolas" w:hAnsi="Consolas"/>
        </w:rPr>
        <w:t xml:space="preserve">  digitalWrite(DEMUX3_A, LOW);</w:t>
      </w:r>
    </w:p>
    <w:p w:rsidR="00597207" w:rsidRPr="00597207" w:rsidRDefault="00597207" w:rsidP="00597207">
      <w:pPr>
        <w:rPr>
          <w:rFonts w:ascii="Consolas" w:hAnsi="Consolas"/>
        </w:rPr>
      </w:pPr>
      <w:r w:rsidRPr="00597207">
        <w:rPr>
          <w:rFonts w:ascii="Consolas" w:hAnsi="Consolas"/>
        </w:rPr>
        <w:t xml:space="preserve">  digitalWrite(DEMUX3_B, LOW);</w:t>
      </w:r>
    </w:p>
    <w:p w:rsidR="00597207" w:rsidRPr="00597207" w:rsidRDefault="00597207" w:rsidP="00597207">
      <w:pPr>
        <w:rPr>
          <w:rFonts w:ascii="Consolas" w:hAnsi="Consolas"/>
        </w:rPr>
      </w:pPr>
      <w:r w:rsidRPr="00597207">
        <w:rPr>
          <w:rFonts w:ascii="Consolas" w:hAnsi="Consolas"/>
        </w:rPr>
        <w:t xml:space="preserve">  digitalWrite(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return ADC_Value;</w:t>
      </w:r>
    </w:p>
    <w:p w:rsidR="00597207" w:rsidRPr="00597207" w:rsidRDefault="00597207" w:rsidP="00597207">
      <w:pPr>
        <w:rPr>
          <w:rFonts w:ascii="Consolas" w:hAnsi="Consolas"/>
        </w:rPr>
      </w:pPr>
      <w:r w:rsidRPr="00597207">
        <w:rPr>
          <w:rFonts w:ascii="Consolas" w:hAnsi="Consolas"/>
        </w:rPr>
        <w:t>}</w:t>
      </w:r>
    </w:p>
    <w:sectPr w:rsidR="00597207" w:rsidRPr="00597207" w:rsidSect="00613557">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13865" w:rsidRDefault="00013865" w:rsidP="00481D57">
      <w:pPr>
        <w:spacing w:after="0"/>
      </w:pPr>
      <w:r>
        <w:separator/>
      </w:r>
    </w:p>
  </w:endnote>
  <w:endnote w:type="continuationSeparator" w:id="0">
    <w:p w:rsidR="00013865" w:rsidRDefault="00013865"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481D57" w:rsidRDefault="00481D57">
        <w:pPr>
          <w:pStyle w:val="Footer"/>
          <w:jc w:val="center"/>
        </w:pPr>
        <w:r>
          <w:fldChar w:fldCharType="begin"/>
        </w:r>
        <w:r>
          <w:instrText xml:space="preserve"> PAGE   \* MERGEFORMAT </w:instrText>
        </w:r>
        <w:r>
          <w:fldChar w:fldCharType="separate"/>
        </w:r>
        <w:r w:rsidR="008C4760">
          <w:rPr>
            <w:noProof/>
          </w:rPr>
          <w:t>10</w:t>
        </w:r>
        <w:r>
          <w:rPr>
            <w:noProof/>
          </w:rPr>
          <w:fldChar w:fldCharType="end"/>
        </w:r>
      </w:p>
    </w:sdtContent>
  </w:sdt>
  <w:p w:rsidR="00481D57" w:rsidRDefault="00481D5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613557" w:rsidRDefault="00613557">
        <w:pPr>
          <w:pStyle w:val="Footer"/>
          <w:jc w:val="center"/>
        </w:pPr>
        <w:r>
          <w:fldChar w:fldCharType="begin"/>
        </w:r>
        <w:r>
          <w:instrText xml:space="preserve"> PAGE   \* MERGEFORMAT </w:instrText>
        </w:r>
        <w:r>
          <w:fldChar w:fldCharType="separate"/>
        </w:r>
        <w:r w:rsidR="008C4760">
          <w:rPr>
            <w:noProof/>
          </w:rPr>
          <w:t>i</w:t>
        </w:r>
        <w:r>
          <w:rPr>
            <w:noProof/>
          </w:rPr>
          <w:fldChar w:fldCharType="end"/>
        </w:r>
      </w:p>
    </w:sdtContent>
  </w:sdt>
  <w:p w:rsidR="00613557" w:rsidRDefault="0061355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13865" w:rsidRDefault="00013865" w:rsidP="00481D57">
      <w:pPr>
        <w:spacing w:after="0"/>
      </w:pPr>
      <w:r>
        <w:separator/>
      </w:r>
    </w:p>
  </w:footnote>
  <w:footnote w:type="continuationSeparator" w:id="0">
    <w:p w:rsidR="00013865" w:rsidRDefault="00013865" w:rsidP="00481D57">
      <w:pPr>
        <w:spacing w:after="0"/>
      </w:pPr>
      <w:r>
        <w:continuationSeparator/>
      </w:r>
    </w:p>
  </w:footnote>
  <w:footnote w:id="1">
    <w:p w:rsidR="0079682F" w:rsidRDefault="0079682F">
      <w:pPr>
        <w:pStyle w:val="FootnoteText"/>
      </w:pPr>
      <w:r>
        <w:rPr>
          <w:rStyle w:val="FootnoteReference"/>
        </w:rPr>
        <w:footnoteRef/>
      </w:r>
      <w:r>
        <w:t xml:space="preserve"> Note: It is not recommended to charge or discharge lead acid batteries above 50°C.</w:t>
      </w:r>
      <w:sdt>
        <w:sdtPr>
          <w:id w:val="-2072646895"/>
          <w:citation/>
        </w:sdtPr>
        <w:sdtContent>
          <w:r>
            <w:fldChar w:fldCharType="begin"/>
          </w:r>
          <w:r>
            <w:instrText xml:space="preserve"> CITATION Bat16 \l 1033 </w:instrText>
          </w:r>
          <w:r>
            <w:fldChar w:fldCharType="separate"/>
          </w:r>
          <w:r>
            <w:rPr>
              <w:noProof/>
            </w:rPr>
            <w:t xml:space="preserve"> </w:t>
          </w:r>
          <w:r w:rsidRPr="0079682F">
            <w:rPr>
              <w:noProof/>
            </w:rPr>
            <w:t>[2]</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3865"/>
    <w:rsid w:val="00097756"/>
    <w:rsid w:val="000C6B6E"/>
    <w:rsid w:val="001A4307"/>
    <w:rsid w:val="001A59D3"/>
    <w:rsid w:val="00223580"/>
    <w:rsid w:val="0028355A"/>
    <w:rsid w:val="002E4EAA"/>
    <w:rsid w:val="004471E3"/>
    <w:rsid w:val="00453DFA"/>
    <w:rsid w:val="00481D57"/>
    <w:rsid w:val="004B1F61"/>
    <w:rsid w:val="004C6C4B"/>
    <w:rsid w:val="004F067F"/>
    <w:rsid w:val="00521F0E"/>
    <w:rsid w:val="00541614"/>
    <w:rsid w:val="00596EE0"/>
    <w:rsid w:val="00597207"/>
    <w:rsid w:val="00613557"/>
    <w:rsid w:val="00661ACD"/>
    <w:rsid w:val="006B6767"/>
    <w:rsid w:val="006D1FF8"/>
    <w:rsid w:val="007339C6"/>
    <w:rsid w:val="007817D9"/>
    <w:rsid w:val="0079682F"/>
    <w:rsid w:val="007C3182"/>
    <w:rsid w:val="0084762A"/>
    <w:rsid w:val="008C4760"/>
    <w:rsid w:val="008E62EB"/>
    <w:rsid w:val="008F14C2"/>
    <w:rsid w:val="009C261E"/>
    <w:rsid w:val="00A2685C"/>
    <w:rsid w:val="00B8463D"/>
    <w:rsid w:val="00D03035"/>
    <w:rsid w:val="00DF69C4"/>
    <w:rsid w:val="00E019BA"/>
    <w:rsid w:val="00F42A34"/>
    <w:rsid w:val="00F5261E"/>
    <w:rsid w:val="00F6160E"/>
    <w:rsid w:val="00FD0C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62EB"/>
    <w:pPr>
      <w:spacing w:line="240" w:lineRule="auto"/>
      <w:contextualSpacing/>
      <w:jc w:val="both"/>
    </w:p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7C3182"/>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2</b:RefOrder>
  </b:Source>
</b:Sources>
</file>

<file path=customXml/itemProps1.xml><?xml version="1.0" encoding="utf-8"?>
<ds:datastoreItem xmlns:ds="http://schemas.openxmlformats.org/officeDocument/2006/customXml" ds:itemID="{7095A2C0-DFD7-482C-A437-F3573F0E4B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4</TotalTime>
  <Pages>12</Pages>
  <Words>2524</Words>
  <Characters>14387</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68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15</cp:revision>
  <dcterms:created xsi:type="dcterms:W3CDTF">2016-06-05T23:41:00Z</dcterms:created>
  <dcterms:modified xsi:type="dcterms:W3CDTF">2016-06-06T22:26:00Z</dcterms:modified>
</cp:coreProperties>
</file>